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B8EC1F7" w14:textId="77777777" w:rsidR="001F08EA" w:rsidRPr="00587591" w:rsidRDefault="008E1568" w:rsidP="008B1611">
      <w:pPr>
        <w:pStyle w:val="2"/>
        <w:rPr>
          <w:noProof/>
        </w:rPr>
      </w:pPr>
      <w:r w:rsidRPr="00587591">
        <w:rPr>
          <w:noProof/>
        </w:rPr>
        <w:t>7747</w:t>
      </w:r>
      <w:r w:rsidR="004D3AFD" w:rsidRPr="00587591">
        <w:rPr>
          <w:noProof/>
        </w:rPr>
        <w:t xml:space="preserve">. </w:t>
      </w:r>
      <w:r w:rsidRPr="00587591">
        <w:rPr>
          <w:noProof/>
        </w:rPr>
        <w:t>Городской горизонт</w:t>
      </w:r>
    </w:p>
    <w:p w14:paraId="4EB3CFC9" w14:textId="77777777" w:rsidR="00A7228B" w:rsidRDefault="00A7228B" w:rsidP="008E1568">
      <w:pPr>
        <w:ind w:firstLine="567"/>
        <w:jc w:val="both"/>
        <w:rPr>
          <w:noProof/>
          <w:sz w:val="28"/>
          <w:szCs w:val="28"/>
          <w:lang w:val="en-US"/>
        </w:rPr>
      </w:pPr>
    </w:p>
    <w:p w14:paraId="0FE10C03" w14:textId="77777777" w:rsidR="00312334" w:rsidRPr="00312334" w:rsidRDefault="00312334" w:rsidP="00312334">
      <w:pPr>
        <w:ind w:firstLine="567"/>
        <w:jc w:val="both"/>
        <w:rPr>
          <w:noProof/>
          <w:sz w:val="28"/>
          <w:szCs w:val="28"/>
        </w:rPr>
      </w:pPr>
      <w:r w:rsidRPr="00312334">
        <w:rPr>
          <w:noProof/>
          <w:sz w:val="28"/>
          <w:szCs w:val="28"/>
        </w:rPr>
        <w:t>Фермер Джон приехал со своими коровами в город! Во время захода солнца коровы смотрят на городской горизонт и наблюдают красивые силуэты, образованные прямоугольными зданиями.</w:t>
      </w:r>
    </w:p>
    <w:p w14:paraId="479698BF" w14:textId="3E72C190" w:rsidR="00312334" w:rsidRPr="00312334" w:rsidRDefault="00312334" w:rsidP="00312334">
      <w:pPr>
        <w:ind w:firstLine="567"/>
        <w:jc w:val="both"/>
        <w:rPr>
          <w:noProof/>
          <w:sz w:val="28"/>
          <w:szCs w:val="28"/>
        </w:rPr>
      </w:pPr>
      <w:r w:rsidRPr="00312334">
        <w:rPr>
          <w:noProof/>
          <w:sz w:val="28"/>
          <w:szCs w:val="28"/>
        </w:rPr>
        <w:t>Весь горизонт представлен числовой прямой с</w:t>
      </w:r>
      <w:r>
        <w:rPr>
          <w:noProof/>
          <w:sz w:val="28"/>
          <w:szCs w:val="28"/>
          <w:lang w:val="en-US"/>
        </w:rPr>
        <w:t xml:space="preserve"> </w:t>
      </w:r>
      <w:r w:rsidRPr="00A7228B">
        <w:rPr>
          <w:i/>
          <w:noProof/>
          <w:sz w:val="28"/>
          <w:szCs w:val="28"/>
        </w:rPr>
        <w:t>n</w:t>
      </w:r>
      <w:r w:rsidRPr="00A7228B">
        <w:rPr>
          <w:noProof/>
          <w:sz w:val="28"/>
          <w:szCs w:val="28"/>
        </w:rPr>
        <w:t xml:space="preserve"> </w:t>
      </w:r>
      <w:r w:rsidRPr="00312334">
        <w:rPr>
          <w:noProof/>
          <w:sz w:val="28"/>
          <w:szCs w:val="28"/>
        </w:rPr>
        <w:t>зданиями. Силуэт</w:t>
      </w:r>
      <w:r>
        <w:rPr>
          <w:noProof/>
          <w:sz w:val="28"/>
          <w:szCs w:val="28"/>
          <w:lang w:val="en-US"/>
        </w:rPr>
        <w:t xml:space="preserve"> </w:t>
      </w:r>
      <w:r w:rsidRPr="00A7228B">
        <w:rPr>
          <w:i/>
          <w:noProof/>
          <w:sz w:val="28"/>
          <w:szCs w:val="28"/>
        </w:rPr>
        <w:t>i</w:t>
      </w:r>
      <w:r w:rsidRPr="00312334">
        <w:rPr>
          <w:noProof/>
          <w:sz w:val="28"/>
          <w:szCs w:val="28"/>
        </w:rPr>
        <w:t>-го здания распростерся вдоль горизонта между точками</w:t>
      </w:r>
      <w:r>
        <w:rPr>
          <w:noProof/>
          <w:sz w:val="28"/>
          <w:szCs w:val="28"/>
          <w:lang w:val="en-US"/>
        </w:rPr>
        <w:t xml:space="preserve"> </w:t>
      </w:r>
      <w:r w:rsidRPr="00A7228B">
        <w:rPr>
          <w:i/>
          <w:noProof/>
          <w:sz w:val="28"/>
          <w:szCs w:val="28"/>
        </w:rPr>
        <w:t>a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A7228B">
        <w:rPr>
          <w:noProof/>
          <w:sz w:val="28"/>
          <w:szCs w:val="28"/>
        </w:rPr>
        <w:t xml:space="preserve"> и </w:t>
      </w:r>
      <w:r w:rsidRPr="00A7228B">
        <w:rPr>
          <w:i/>
          <w:noProof/>
          <w:sz w:val="28"/>
          <w:szCs w:val="28"/>
        </w:rPr>
        <w:t>b</w:t>
      </w:r>
      <w:r w:rsidRPr="00A7228B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  <w:lang w:val="en-US"/>
        </w:rPr>
        <w:t xml:space="preserve"> </w:t>
      </w:r>
      <w:r w:rsidRPr="00312334">
        <w:rPr>
          <w:noProof/>
          <w:sz w:val="28"/>
          <w:szCs w:val="28"/>
        </w:rPr>
        <w:t>и имеет высоту</w:t>
      </w:r>
      <w:r>
        <w:rPr>
          <w:noProof/>
          <w:sz w:val="28"/>
          <w:szCs w:val="28"/>
          <w:lang w:val="en-US"/>
        </w:rPr>
        <w:t xml:space="preserve"> </w:t>
      </w:r>
      <w:r w:rsidRPr="00A7228B">
        <w:rPr>
          <w:i/>
          <w:noProof/>
          <w:sz w:val="28"/>
          <w:szCs w:val="28"/>
        </w:rPr>
        <w:t>h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312334">
        <w:rPr>
          <w:noProof/>
          <w:sz w:val="28"/>
          <w:szCs w:val="28"/>
        </w:rPr>
        <w:t>. Определите площадь в квадратных единицах общего силуэта, образованного всеми</w:t>
      </w:r>
      <w:r>
        <w:rPr>
          <w:noProof/>
          <w:sz w:val="28"/>
          <w:szCs w:val="28"/>
          <w:lang w:val="en-US"/>
        </w:rPr>
        <w:t xml:space="preserve"> </w:t>
      </w:r>
      <w:r w:rsidRPr="00EC1261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  <w:lang w:val="en-US"/>
        </w:rPr>
        <w:t xml:space="preserve"> </w:t>
      </w:r>
      <w:r w:rsidRPr="00312334">
        <w:rPr>
          <w:noProof/>
          <w:sz w:val="28"/>
          <w:szCs w:val="28"/>
        </w:rPr>
        <w:t>зданиями.</w:t>
      </w:r>
    </w:p>
    <w:p w14:paraId="7E924CAB" w14:textId="77777777" w:rsidR="00DA0F9F" w:rsidRPr="00A7228B" w:rsidRDefault="00DA0F9F" w:rsidP="00DA0F9F">
      <w:pPr>
        <w:ind w:firstLine="567"/>
        <w:jc w:val="both"/>
        <w:rPr>
          <w:noProof/>
          <w:sz w:val="28"/>
          <w:szCs w:val="28"/>
        </w:rPr>
      </w:pPr>
    </w:p>
    <w:p w14:paraId="4D943E32" w14:textId="6D3A5723" w:rsidR="00BE796E" w:rsidRPr="00312334" w:rsidRDefault="008E1568" w:rsidP="00DA0F9F">
      <w:pPr>
        <w:ind w:firstLine="567"/>
        <w:jc w:val="both"/>
        <w:rPr>
          <w:noProof/>
          <w:sz w:val="28"/>
          <w:szCs w:val="28"/>
          <w:lang w:val="en-US" w:eastAsia="en-US"/>
        </w:rPr>
      </w:pPr>
      <w:r w:rsidRPr="00A7228B">
        <w:rPr>
          <w:b/>
          <w:bCs/>
          <w:noProof/>
          <w:sz w:val="28"/>
          <w:szCs w:val="28"/>
        </w:rPr>
        <w:t>Вход</w:t>
      </w:r>
      <w:r w:rsidR="004D3AFD" w:rsidRPr="00A7228B">
        <w:rPr>
          <w:b/>
          <w:bCs/>
          <w:noProof/>
          <w:sz w:val="28"/>
          <w:szCs w:val="28"/>
        </w:rPr>
        <w:t>.</w:t>
      </w:r>
      <w:r w:rsidR="00A647A8" w:rsidRPr="00A7228B">
        <w:rPr>
          <w:noProof/>
          <w:sz w:val="28"/>
          <w:szCs w:val="28"/>
          <w:lang w:eastAsia="en-US"/>
        </w:rPr>
        <w:t xml:space="preserve"> </w:t>
      </w:r>
      <w:r w:rsidRPr="00A7228B">
        <w:rPr>
          <w:noProof/>
          <w:sz w:val="28"/>
          <w:szCs w:val="28"/>
          <w:lang w:eastAsia="en-US"/>
        </w:rPr>
        <w:t xml:space="preserve">Первая строка содержит целое число </w:t>
      </w:r>
      <w:r w:rsidRPr="00A7228B">
        <w:rPr>
          <w:i/>
          <w:noProof/>
          <w:sz w:val="28"/>
          <w:szCs w:val="28"/>
          <w:lang w:eastAsia="en-US"/>
        </w:rPr>
        <w:t>n</w:t>
      </w:r>
      <w:r w:rsidR="00312334">
        <w:rPr>
          <w:i/>
          <w:noProof/>
          <w:sz w:val="28"/>
          <w:szCs w:val="28"/>
          <w:lang w:val="en-US" w:eastAsia="en-US"/>
        </w:rPr>
        <w:t xml:space="preserve"> </w:t>
      </w:r>
      <w:r w:rsidR="00312334" w:rsidRPr="00A7228B">
        <w:rPr>
          <w:noProof/>
          <w:sz w:val="28"/>
          <w:szCs w:val="28"/>
        </w:rPr>
        <w:t xml:space="preserve">(1 ≤ </w:t>
      </w:r>
      <w:r w:rsidR="00312334" w:rsidRPr="00A7228B">
        <w:rPr>
          <w:i/>
          <w:noProof/>
          <w:sz w:val="28"/>
          <w:szCs w:val="28"/>
        </w:rPr>
        <w:t>n</w:t>
      </w:r>
      <w:r w:rsidR="00312334" w:rsidRPr="00A7228B">
        <w:rPr>
          <w:noProof/>
          <w:sz w:val="28"/>
          <w:szCs w:val="28"/>
        </w:rPr>
        <w:t xml:space="preserve"> ≤ 40000)</w:t>
      </w:r>
      <w:r w:rsidRPr="00A7228B">
        <w:rPr>
          <w:noProof/>
          <w:sz w:val="28"/>
          <w:szCs w:val="28"/>
          <w:lang w:eastAsia="en-US"/>
        </w:rPr>
        <w:t xml:space="preserve">. Каждая из следующих </w:t>
      </w:r>
      <w:r w:rsidRPr="00A7228B">
        <w:rPr>
          <w:i/>
          <w:noProof/>
          <w:sz w:val="28"/>
          <w:szCs w:val="28"/>
          <w:lang w:eastAsia="en-US"/>
        </w:rPr>
        <w:t>n</w:t>
      </w:r>
      <w:r w:rsidRPr="00A7228B">
        <w:rPr>
          <w:noProof/>
          <w:sz w:val="28"/>
          <w:szCs w:val="28"/>
          <w:lang w:eastAsia="en-US"/>
        </w:rPr>
        <w:t xml:space="preserve"> строк описывает здание </w:t>
      </w:r>
      <w:r w:rsidRPr="00A7228B">
        <w:rPr>
          <w:i/>
          <w:noProof/>
          <w:sz w:val="28"/>
          <w:szCs w:val="28"/>
          <w:lang w:eastAsia="en-US"/>
        </w:rPr>
        <w:t>i</w:t>
      </w:r>
      <w:r w:rsidRPr="00A7228B">
        <w:rPr>
          <w:noProof/>
          <w:sz w:val="28"/>
          <w:szCs w:val="28"/>
          <w:lang w:eastAsia="en-US"/>
        </w:rPr>
        <w:t xml:space="preserve"> тремя целыми числами</w:t>
      </w:r>
      <w:r w:rsidR="00DA0F9F" w:rsidRPr="00A7228B">
        <w:rPr>
          <w:noProof/>
          <w:sz w:val="28"/>
          <w:szCs w:val="28"/>
          <w:lang w:eastAsia="en-US"/>
        </w:rPr>
        <w:t xml:space="preserve">: </w:t>
      </w:r>
      <w:r w:rsidR="00DA0F9F" w:rsidRPr="00A7228B">
        <w:rPr>
          <w:i/>
          <w:noProof/>
          <w:sz w:val="28"/>
          <w:szCs w:val="28"/>
        </w:rPr>
        <w:t>a</w:t>
      </w:r>
      <w:r w:rsidR="00DA0F9F" w:rsidRPr="00A7228B">
        <w:rPr>
          <w:i/>
          <w:noProof/>
          <w:sz w:val="28"/>
          <w:szCs w:val="28"/>
          <w:vertAlign w:val="subscript"/>
        </w:rPr>
        <w:t>i</w:t>
      </w:r>
      <w:r w:rsidR="00DA0F9F" w:rsidRPr="00A7228B">
        <w:rPr>
          <w:noProof/>
          <w:sz w:val="28"/>
          <w:szCs w:val="28"/>
          <w:lang w:eastAsia="en-US"/>
        </w:rPr>
        <w:t xml:space="preserve">, </w:t>
      </w:r>
      <w:r w:rsidR="00DA0F9F" w:rsidRPr="00A7228B">
        <w:rPr>
          <w:i/>
          <w:noProof/>
          <w:sz w:val="28"/>
          <w:szCs w:val="28"/>
        </w:rPr>
        <w:t>b</w:t>
      </w:r>
      <w:r w:rsidR="00DA0F9F" w:rsidRPr="00A7228B">
        <w:rPr>
          <w:i/>
          <w:noProof/>
          <w:sz w:val="28"/>
          <w:szCs w:val="28"/>
          <w:vertAlign w:val="subscript"/>
        </w:rPr>
        <w:t>i</w:t>
      </w:r>
      <w:r w:rsidR="00DA0F9F" w:rsidRPr="00A7228B">
        <w:rPr>
          <w:noProof/>
          <w:sz w:val="28"/>
          <w:szCs w:val="28"/>
          <w:lang w:eastAsia="en-US"/>
        </w:rPr>
        <w:t xml:space="preserve"> </w:t>
      </w:r>
      <w:r w:rsidR="00312334" w:rsidRPr="00A7228B">
        <w:rPr>
          <w:noProof/>
          <w:sz w:val="28"/>
          <w:szCs w:val="28"/>
        </w:rPr>
        <w:t xml:space="preserve">(1 ≤ </w:t>
      </w:r>
      <w:r w:rsidR="00312334" w:rsidRPr="00A7228B">
        <w:rPr>
          <w:i/>
          <w:noProof/>
          <w:sz w:val="28"/>
          <w:szCs w:val="28"/>
        </w:rPr>
        <w:t>a</w:t>
      </w:r>
      <w:r w:rsidR="00312334" w:rsidRPr="00A7228B">
        <w:rPr>
          <w:i/>
          <w:noProof/>
          <w:sz w:val="28"/>
          <w:szCs w:val="28"/>
          <w:vertAlign w:val="subscript"/>
        </w:rPr>
        <w:t>i</w:t>
      </w:r>
      <w:r w:rsidR="00312334" w:rsidRPr="00A7228B">
        <w:rPr>
          <w:noProof/>
          <w:sz w:val="28"/>
          <w:szCs w:val="28"/>
        </w:rPr>
        <w:t xml:space="preserve"> &lt; </w:t>
      </w:r>
      <w:r w:rsidR="00312334" w:rsidRPr="00A7228B">
        <w:rPr>
          <w:i/>
          <w:noProof/>
          <w:sz w:val="28"/>
          <w:szCs w:val="28"/>
        </w:rPr>
        <w:t>b</w:t>
      </w:r>
      <w:r w:rsidR="00312334" w:rsidRPr="00A7228B">
        <w:rPr>
          <w:i/>
          <w:noProof/>
          <w:sz w:val="28"/>
          <w:szCs w:val="28"/>
          <w:vertAlign w:val="subscript"/>
        </w:rPr>
        <w:t>i</w:t>
      </w:r>
      <w:r w:rsidR="00312334" w:rsidRPr="00A7228B">
        <w:rPr>
          <w:noProof/>
          <w:sz w:val="28"/>
          <w:szCs w:val="28"/>
        </w:rPr>
        <w:t xml:space="preserve"> ≤ 10</w:t>
      </w:r>
      <w:r w:rsidR="00312334" w:rsidRPr="00A7228B">
        <w:rPr>
          <w:noProof/>
          <w:sz w:val="28"/>
          <w:szCs w:val="28"/>
          <w:vertAlign w:val="superscript"/>
        </w:rPr>
        <w:t>9</w:t>
      </w:r>
      <w:r w:rsidR="00312334" w:rsidRPr="00A7228B">
        <w:rPr>
          <w:noProof/>
          <w:sz w:val="28"/>
          <w:szCs w:val="28"/>
        </w:rPr>
        <w:t>)</w:t>
      </w:r>
      <w:r w:rsidR="00312334">
        <w:rPr>
          <w:noProof/>
          <w:sz w:val="28"/>
          <w:szCs w:val="28"/>
          <w:lang w:val="en-US"/>
        </w:rPr>
        <w:t xml:space="preserve"> </w:t>
      </w:r>
      <w:r w:rsidRPr="00A7228B">
        <w:rPr>
          <w:noProof/>
          <w:sz w:val="28"/>
          <w:szCs w:val="28"/>
          <w:lang w:eastAsia="en-US"/>
        </w:rPr>
        <w:t>и</w:t>
      </w:r>
      <w:r w:rsidR="00DA0F9F" w:rsidRPr="00A7228B">
        <w:rPr>
          <w:noProof/>
          <w:sz w:val="28"/>
          <w:szCs w:val="28"/>
          <w:lang w:eastAsia="en-US"/>
        </w:rPr>
        <w:t xml:space="preserve"> </w:t>
      </w:r>
      <w:r w:rsidR="00DA0F9F" w:rsidRPr="00A7228B">
        <w:rPr>
          <w:i/>
          <w:noProof/>
          <w:sz w:val="28"/>
          <w:szCs w:val="28"/>
        </w:rPr>
        <w:t>h</w:t>
      </w:r>
      <w:r w:rsidR="00DA0F9F" w:rsidRPr="00A7228B">
        <w:rPr>
          <w:i/>
          <w:noProof/>
          <w:sz w:val="28"/>
          <w:szCs w:val="28"/>
          <w:vertAlign w:val="subscript"/>
        </w:rPr>
        <w:t>i</w:t>
      </w:r>
      <w:r w:rsidR="00312334" w:rsidRPr="00312334">
        <w:rPr>
          <w:noProof/>
          <w:sz w:val="28"/>
          <w:szCs w:val="28"/>
        </w:rPr>
        <w:t xml:space="preserve"> </w:t>
      </w:r>
      <w:r w:rsidR="00312334" w:rsidRPr="00A7228B">
        <w:rPr>
          <w:noProof/>
          <w:sz w:val="28"/>
          <w:szCs w:val="28"/>
        </w:rPr>
        <w:t xml:space="preserve">(1 ≤ </w:t>
      </w:r>
      <w:r w:rsidR="00312334" w:rsidRPr="00A7228B">
        <w:rPr>
          <w:i/>
          <w:noProof/>
          <w:sz w:val="28"/>
          <w:szCs w:val="28"/>
        </w:rPr>
        <w:t>h</w:t>
      </w:r>
      <w:r w:rsidR="00312334" w:rsidRPr="00A7228B">
        <w:rPr>
          <w:i/>
          <w:noProof/>
          <w:sz w:val="28"/>
          <w:szCs w:val="28"/>
          <w:vertAlign w:val="subscript"/>
        </w:rPr>
        <w:t>i</w:t>
      </w:r>
      <w:r w:rsidR="00312334" w:rsidRPr="00A7228B">
        <w:rPr>
          <w:noProof/>
          <w:sz w:val="28"/>
          <w:szCs w:val="28"/>
        </w:rPr>
        <w:t xml:space="preserve"> ≤ 10</w:t>
      </w:r>
      <w:r w:rsidR="00312334" w:rsidRPr="00A7228B">
        <w:rPr>
          <w:noProof/>
          <w:sz w:val="28"/>
          <w:szCs w:val="28"/>
          <w:vertAlign w:val="superscript"/>
        </w:rPr>
        <w:t>9</w:t>
      </w:r>
      <w:r w:rsidR="00312334" w:rsidRPr="00A7228B">
        <w:rPr>
          <w:noProof/>
          <w:sz w:val="28"/>
          <w:szCs w:val="28"/>
        </w:rPr>
        <w:t>)</w:t>
      </w:r>
      <w:r w:rsidR="00312334">
        <w:rPr>
          <w:noProof/>
          <w:sz w:val="28"/>
          <w:szCs w:val="28"/>
          <w:lang w:val="en-US"/>
        </w:rPr>
        <w:t>.</w:t>
      </w:r>
    </w:p>
    <w:p w14:paraId="4B22EA97" w14:textId="77777777" w:rsidR="00E234AF" w:rsidRPr="00A7228B" w:rsidRDefault="00E234AF" w:rsidP="00E234AF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6A4AD04A" w14:textId="7818E361" w:rsidR="00312334" w:rsidRDefault="008E1568" w:rsidP="008B1611">
      <w:pPr>
        <w:ind w:firstLine="567"/>
        <w:jc w:val="both"/>
        <w:rPr>
          <w:noProof/>
          <w:sz w:val="28"/>
          <w:szCs w:val="28"/>
          <w:lang w:val="en-US" w:eastAsia="en-US"/>
        </w:rPr>
      </w:pPr>
      <w:r w:rsidRPr="00A7228B">
        <w:rPr>
          <w:b/>
          <w:bCs/>
          <w:noProof/>
          <w:sz w:val="28"/>
          <w:szCs w:val="28"/>
        </w:rPr>
        <w:t>Выход</w:t>
      </w:r>
      <w:r w:rsidR="004D3AFD" w:rsidRPr="00A7228B">
        <w:rPr>
          <w:b/>
          <w:bCs/>
          <w:noProof/>
          <w:sz w:val="28"/>
          <w:szCs w:val="28"/>
        </w:rPr>
        <w:t>.</w:t>
      </w:r>
      <w:r w:rsidR="00A647A8" w:rsidRPr="00A7228B">
        <w:rPr>
          <w:noProof/>
          <w:sz w:val="28"/>
          <w:szCs w:val="28"/>
          <w:lang w:eastAsia="en-US"/>
        </w:rPr>
        <w:t xml:space="preserve"> </w:t>
      </w:r>
      <w:r w:rsidR="00312334" w:rsidRPr="00312334">
        <w:rPr>
          <w:noProof/>
          <w:sz w:val="28"/>
          <w:szCs w:val="28"/>
          <w:lang w:eastAsia="en-US"/>
        </w:rPr>
        <w:t>Выведите общую площадь городского силуэта в квадратных единицах, образованного всеми</w:t>
      </w:r>
      <w:r w:rsidR="00312334">
        <w:rPr>
          <w:noProof/>
          <w:sz w:val="28"/>
          <w:szCs w:val="28"/>
          <w:lang w:val="en-US" w:eastAsia="en-US"/>
        </w:rPr>
        <w:t xml:space="preserve"> </w:t>
      </w:r>
      <w:r w:rsidR="00312334" w:rsidRPr="00A7228B">
        <w:rPr>
          <w:i/>
          <w:noProof/>
          <w:sz w:val="28"/>
          <w:szCs w:val="28"/>
          <w:lang w:eastAsia="en-US"/>
        </w:rPr>
        <w:t>n</w:t>
      </w:r>
      <w:r w:rsidR="00312334">
        <w:rPr>
          <w:noProof/>
          <w:sz w:val="28"/>
          <w:szCs w:val="28"/>
          <w:lang w:val="en-US" w:eastAsia="en-US"/>
        </w:rPr>
        <w:t xml:space="preserve"> </w:t>
      </w:r>
      <w:r w:rsidR="00312334" w:rsidRPr="00312334">
        <w:rPr>
          <w:noProof/>
          <w:sz w:val="28"/>
          <w:szCs w:val="28"/>
          <w:lang w:eastAsia="en-US"/>
        </w:rPr>
        <w:t>зданиями.</w:t>
      </w:r>
    </w:p>
    <w:p w14:paraId="1810164B" w14:textId="77777777" w:rsidR="00A7228B" w:rsidRPr="00A7228B" w:rsidRDefault="00A7228B" w:rsidP="00A7228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A7228B" w:rsidRPr="007900EA" w14:paraId="30762037" w14:textId="77777777" w:rsidTr="007900E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C33FBAF" w14:textId="77777777" w:rsidR="00A7228B" w:rsidRPr="007900EA" w:rsidRDefault="00A7228B" w:rsidP="007900E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7900EA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14B4A82" w14:textId="77777777" w:rsidR="00A7228B" w:rsidRPr="007900EA" w:rsidRDefault="00A7228B" w:rsidP="007900E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7900EA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A7228B" w:rsidRPr="007900EA" w14:paraId="2273EB42" w14:textId="77777777" w:rsidTr="007900E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EBEA04B" w14:textId="77777777" w:rsidR="00A7228B" w:rsidRPr="007900EA" w:rsidRDefault="00A7228B" w:rsidP="007900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900EA"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  <w:p w14:paraId="32182D92" w14:textId="77777777" w:rsidR="00A7228B" w:rsidRPr="007900EA" w:rsidRDefault="00A7228B" w:rsidP="007900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900EA">
              <w:rPr>
                <w:rFonts w:ascii="Courier New" w:hAnsi="Courier New" w:cs="Courier New"/>
                <w:noProof/>
                <w:sz w:val="28"/>
                <w:szCs w:val="28"/>
              </w:rPr>
              <w:t>2 5 1</w:t>
            </w:r>
          </w:p>
          <w:p w14:paraId="64990916" w14:textId="77777777" w:rsidR="00A7228B" w:rsidRPr="007900EA" w:rsidRDefault="00A7228B" w:rsidP="007900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900EA">
              <w:rPr>
                <w:rFonts w:ascii="Courier New" w:hAnsi="Courier New" w:cs="Courier New"/>
                <w:noProof/>
                <w:sz w:val="28"/>
                <w:szCs w:val="28"/>
              </w:rPr>
              <w:t>9 10 4</w:t>
            </w:r>
          </w:p>
          <w:p w14:paraId="5DFE8308" w14:textId="77777777" w:rsidR="00A7228B" w:rsidRPr="007900EA" w:rsidRDefault="00A7228B" w:rsidP="007900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900EA">
              <w:rPr>
                <w:rFonts w:ascii="Courier New" w:hAnsi="Courier New" w:cs="Courier New"/>
                <w:noProof/>
                <w:sz w:val="28"/>
                <w:szCs w:val="28"/>
              </w:rPr>
              <w:t>6 8 2</w:t>
            </w:r>
          </w:p>
          <w:p w14:paraId="07F5B548" w14:textId="77777777" w:rsidR="00A7228B" w:rsidRPr="007900EA" w:rsidRDefault="00A7228B" w:rsidP="007900E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7900EA">
              <w:rPr>
                <w:rFonts w:ascii="Courier New" w:hAnsi="Courier New" w:cs="Courier New"/>
                <w:noProof/>
                <w:sz w:val="28"/>
                <w:szCs w:val="28"/>
              </w:rPr>
              <w:t>4 6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83849CB" w14:textId="77777777" w:rsidR="00A7228B" w:rsidRPr="007900EA" w:rsidRDefault="00A7228B" w:rsidP="007900E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7900EA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16</w:t>
            </w:r>
          </w:p>
        </w:tc>
      </w:tr>
    </w:tbl>
    <w:p w14:paraId="5414F5DA" w14:textId="77777777" w:rsidR="00A7228B" w:rsidRDefault="00A7228B" w:rsidP="00A7228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432892D9" w14:textId="77777777" w:rsidR="00A7228B" w:rsidRDefault="00A7228B" w:rsidP="00A7228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069662D5" w14:textId="77777777" w:rsidR="004D3AFD" w:rsidRPr="00A7228B" w:rsidRDefault="004D3AFD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 w:rsidRPr="00A7228B">
        <w:rPr>
          <w:noProof/>
          <w:szCs w:val="36"/>
        </w:rPr>
        <w:t>РЕШЕНИЕ</w:t>
      </w:r>
    </w:p>
    <w:p w14:paraId="525A2A3E" w14:textId="77777777" w:rsidR="00084951" w:rsidRPr="00A7228B" w:rsidRDefault="00DA0F9F" w:rsidP="00E915CC">
      <w:pPr>
        <w:jc w:val="center"/>
        <w:rPr>
          <w:rFonts w:ascii="Courier New" w:hAnsi="Courier New" w:cs="Courier New"/>
          <w:b/>
          <w:bCs/>
          <w:noProof/>
          <w:lang w:eastAsia="en-US"/>
        </w:rPr>
      </w:pPr>
      <w:r w:rsidRPr="00A7228B">
        <w:rPr>
          <w:rFonts w:ascii="Courier New" w:hAnsi="Courier New" w:cs="Courier New"/>
          <w:b/>
          <w:bCs/>
          <w:noProof/>
        </w:rPr>
        <w:t>заметающая прямая</w:t>
      </w:r>
    </w:p>
    <w:p w14:paraId="68137472" w14:textId="77777777" w:rsidR="004D3AFD" w:rsidRPr="00A7228B" w:rsidRDefault="004D3AFD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4D673725" w14:textId="77777777" w:rsidR="004D3AFD" w:rsidRPr="00A7228B" w:rsidRDefault="004D3AFD" w:rsidP="00F87550">
      <w:pPr>
        <w:pStyle w:val="1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A7228B">
        <w:rPr>
          <w:noProof/>
          <w:sz w:val="28"/>
          <w:szCs w:val="28"/>
        </w:rPr>
        <w:t>Анализ алгоритма</w:t>
      </w:r>
    </w:p>
    <w:p w14:paraId="3DE76055" w14:textId="03013078" w:rsidR="007A7230" w:rsidRPr="007A7230" w:rsidRDefault="007A7230" w:rsidP="007A723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7A7230">
        <w:rPr>
          <w:noProof/>
          <w:sz w:val="28"/>
          <w:szCs w:val="28"/>
          <w:lang w:eastAsia="en-US"/>
        </w:rPr>
        <w:t>Рассмотрим все точки</w:t>
      </w:r>
      <w:r>
        <w:rPr>
          <w:noProof/>
          <w:sz w:val="28"/>
          <w:szCs w:val="28"/>
          <w:lang w:eastAsia="en-US"/>
        </w:rPr>
        <w:t xml:space="preserve"> – </w:t>
      </w:r>
      <w:r w:rsidRPr="007A7230">
        <w:rPr>
          <w:noProof/>
          <w:sz w:val="28"/>
          <w:szCs w:val="28"/>
          <w:lang w:eastAsia="en-US"/>
        </w:rPr>
        <w:t xml:space="preserve">абсциссы начал и концов зданий </w:t>
      </w:r>
      <w:r>
        <w:rPr>
          <w:noProof/>
          <w:sz w:val="28"/>
          <w:szCs w:val="28"/>
          <w:lang w:eastAsia="en-US"/>
        </w:rPr>
        <w:t>–</w:t>
      </w:r>
      <w:r w:rsidRPr="007A7230">
        <w:rPr>
          <w:noProof/>
          <w:sz w:val="28"/>
          <w:szCs w:val="28"/>
          <w:lang w:eastAsia="en-US"/>
        </w:rPr>
        <w:t xml:space="preserve"> и отсортируем их по возрастанию. Для каждой такой точки будем хранить:</w:t>
      </w:r>
    </w:p>
    <w:p w14:paraId="70676ACD" w14:textId="77777777" w:rsidR="007A7230" w:rsidRPr="007A7230" w:rsidRDefault="007A7230" w:rsidP="007A7230">
      <w:pPr>
        <w:pStyle w:val="a6"/>
        <w:numPr>
          <w:ilvl w:val="0"/>
          <w:numId w:val="2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7A7230">
        <w:rPr>
          <w:noProof/>
          <w:sz w:val="28"/>
          <w:szCs w:val="28"/>
          <w:lang w:eastAsia="en-US"/>
        </w:rPr>
        <w:t>её координату,</w:t>
      </w:r>
    </w:p>
    <w:p w14:paraId="4A793714" w14:textId="10579A0D" w:rsidR="007A7230" w:rsidRPr="007A7230" w:rsidRDefault="007A7230" w:rsidP="007A7230">
      <w:pPr>
        <w:pStyle w:val="a6"/>
        <w:numPr>
          <w:ilvl w:val="0"/>
          <w:numId w:val="2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7A7230">
        <w:rPr>
          <w:noProof/>
          <w:sz w:val="28"/>
          <w:szCs w:val="28"/>
          <w:lang w:eastAsia="en-US"/>
        </w:rPr>
        <w:t xml:space="preserve">тип (начало здания – </w:t>
      </w:r>
      <w:r w:rsidRPr="007A7230">
        <w:rPr>
          <w:i/>
          <w:iCs/>
          <w:noProof/>
          <w:sz w:val="28"/>
          <w:szCs w:val="28"/>
          <w:lang w:eastAsia="en-US"/>
        </w:rPr>
        <w:t>type</w:t>
      </w:r>
      <w:r w:rsidRPr="007A7230">
        <w:rPr>
          <w:noProof/>
          <w:sz w:val="28"/>
          <w:szCs w:val="28"/>
          <w:lang w:eastAsia="en-US"/>
        </w:rPr>
        <w:t xml:space="preserve"> = 0, конец –</w:t>
      </w:r>
      <w:r w:rsidRPr="007A7230">
        <w:rPr>
          <w:noProof/>
          <w:sz w:val="28"/>
          <w:szCs w:val="28"/>
          <w:lang w:eastAsia="en-US"/>
        </w:rPr>
        <w:t xml:space="preserve"> </w:t>
      </w:r>
      <w:r w:rsidRPr="007A7230">
        <w:rPr>
          <w:i/>
          <w:iCs/>
          <w:noProof/>
          <w:sz w:val="28"/>
          <w:szCs w:val="28"/>
          <w:lang w:eastAsia="en-US"/>
        </w:rPr>
        <w:t>type</w:t>
      </w:r>
      <w:r w:rsidRPr="007A7230">
        <w:rPr>
          <w:noProof/>
          <w:sz w:val="28"/>
          <w:szCs w:val="28"/>
          <w:lang w:eastAsia="en-US"/>
        </w:rPr>
        <w:t xml:space="preserve"> = 1),</w:t>
      </w:r>
    </w:p>
    <w:p w14:paraId="2742D6CE" w14:textId="77777777" w:rsidR="007A7230" w:rsidRPr="007A7230" w:rsidRDefault="007A7230" w:rsidP="007A7230">
      <w:pPr>
        <w:pStyle w:val="a6"/>
        <w:numPr>
          <w:ilvl w:val="0"/>
          <w:numId w:val="2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7A7230">
        <w:rPr>
          <w:noProof/>
          <w:sz w:val="28"/>
          <w:szCs w:val="28"/>
          <w:lang w:eastAsia="en-US"/>
        </w:rPr>
        <w:t>высоту соответствующего здания.</w:t>
      </w:r>
    </w:p>
    <w:p w14:paraId="4A375CD3" w14:textId="77777777" w:rsidR="007A7230" w:rsidRPr="007A7230" w:rsidRDefault="007A7230" w:rsidP="007A723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7A7230">
        <w:rPr>
          <w:noProof/>
          <w:sz w:val="28"/>
          <w:szCs w:val="28"/>
          <w:lang w:eastAsia="en-US"/>
        </w:rPr>
        <w:t>Далее будем последовательно обрабатывать эти точки слева направо.</w:t>
      </w:r>
    </w:p>
    <w:p w14:paraId="5CB0D1D5" w14:textId="77777777" w:rsidR="007A7230" w:rsidRDefault="007A7230" w:rsidP="00BF3B9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27ED3A26" w14:textId="52197F7A" w:rsidR="007A7230" w:rsidRDefault="007A7230" w:rsidP="00BF3B9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В </w:t>
      </w:r>
      <w:r w:rsidRPr="007A7230">
        <w:rPr>
          <w:noProof/>
          <w:sz w:val="28"/>
          <w:szCs w:val="28"/>
          <w:lang w:eastAsia="en-US"/>
        </w:rPr>
        <w:t>мультимножеств</w:t>
      </w:r>
      <w:r>
        <w:rPr>
          <w:noProof/>
          <w:sz w:val="28"/>
          <w:szCs w:val="28"/>
          <w:lang w:eastAsia="en-US"/>
        </w:rPr>
        <w:t>е</w:t>
      </w:r>
      <w:r w:rsidRPr="007A7230">
        <w:rPr>
          <w:noProof/>
          <w:sz w:val="28"/>
          <w:szCs w:val="28"/>
          <w:lang w:eastAsia="en-US"/>
        </w:rPr>
        <w:t xml:space="preserve"> </w:t>
      </w:r>
      <w:r w:rsidRPr="007A7230">
        <w:rPr>
          <w:i/>
          <w:iCs/>
          <w:noProof/>
          <w:sz w:val="28"/>
          <w:szCs w:val="28"/>
          <w:lang w:eastAsia="en-US"/>
        </w:rPr>
        <w:t>s</w:t>
      </w:r>
      <w:r w:rsidRPr="007A7230">
        <w:rPr>
          <w:noProof/>
          <w:sz w:val="28"/>
          <w:szCs w:val="28"/>
          <w:lang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будем </w:t>
      </w:r>
      <w:r w:rsidRPr="007A7230">
        <w:rPr>
          <w:noProof/>
          <w:sz w:val="28"/>
          <w:szCs w:val="28"/>
          <w:lang w:eastAsia="en-US"/>
        </w:rPr>
        <w:t>хран</w:t>
      </w:r>
      <w:r>
        <w:rPr>
          <w:noProof/>
          <w:sz w:val="28"/>
          <w:szCs w:val="28"/>
          <w:lang w:eastAsia="en-US"/>
        </w:rPr>
        <w:t>ить</w:t>
      </w:r>
      <w:r w:rsidRPr="007A7230">
        <w:rPr>
          <w:noProof/>
          <w:sz w:val="28"/>
          <w:szCs w:val="28"/>
          <w:lang w:eastAsia="en-US"/>
        </w:rPr>
        <w:t xml:space="preserve"> высоты зданий, уже начавшихся, но ещё не завершившихся к текущему моменту. Это мультимножество позволяет быстро находить максимальную высоту среди активных зданий.</w:t>
      </w:r>
    </w:p>
    <w:p w14:paraId="7200927C" w14:textId="77777777" w:rsidR="007A7230" w:rsidRDefault="007A7230" w:rsidP="00BF3B9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33A6E408" w14:textId="518E65A7" w:rsidR="00593636" w:rsidRDefault="00593636" w:rsidP="00BF3B9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 w:rsidRPr="00593636">
        <w:rPr>
          <w:noProof/>
          <w:sz w:val="28"/>
          <w:szCs w:val="28"/>
          <w:lang w:eastAsia="en-US"/>
        </w:rPr>
        <w:t>Пусть текущая точка имеет координату</w:t>
      </w:r>
      <w:r>
        <w:rPr>
          <w:noProof/>
          <w:sz w:val="28"/>
          <w:szCs w:val="28"/>
          <w:lang w:val="en-US" w:eastAsia="en-US"/>
        </w:rPr>
        <w:t xml:space="preserve"> </w:t>
      </w:r>
      <w:r w:rsidR="007D663F" w:rsidRPr="00A7228B">
        <w:rPr>
          <w:i/>
          <w:noProof/>
          <w:sz w:val="28"/>
          <w:szCs w:val="28"/>
          <w:lang w:eastAsia="en-US"/>
        </w:rPr>
        <w:t>x</w:t>
      </w:r>
      <w:r w:rsidR="007D663F"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>
        <w:rPr>
          <w:noProof/>
          <w:sz w:val="28"/>
          <w:szCs w:val="28"/>
          <w:lang w:val="en-US" w:eastAsia="en-US"/>
        </w:rPr>
        <w:t xml:space="preserve">, </w:t>
      </w:r>
      <w:r w:rsidRPr="00593636">
        <w:rPr>
          <w:noProof/>
          <w:sz w:val="28"/>
          <w:szCs w:val="28"/>
          <w:lang w:eastAsia="en-US"/>
        </w:rPr>
        <w:t>а следующая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A7228B">
        <w:rPr>
          <w:i/>
          <w:noProof/>
          <w:sz w:val="28"/>
          <w:szCs w:val="28"/>
          <w:lang w:eastAsia="en-US"/>
        </w:rPr>
        <w:t>x</w:t>
      </w:r>
      <w:r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 w:rsidRPr="00A7228B">
        <w:rPr>
          <w:noProof/>
          <w:sz w:val="28"/>
          <w:szCs w:val="28"/>
          <w:vertAlign w:val="subscript"/>
          <w:lang w:eastAsia="en-US"/>
        </w:rPr>
        <w:t>+1</w:t>
      </w:r>
      <w:r>
        <w:rPr>
          <w:noProof/>
          <w:sz w:val="28"/>
          <w:szCs w:val="28"/>
          <w:lang w:val="en-US" w:eastAsia="en-US"/>
        </w:rPr>
        <w:t xml:space="preserve">. </w:t>
      </w:r>
      <w:r w:rsidRPr="00593636">
        <w:rPr>
          <w:noProof/>
          <w:sz w:val="28"/>
          <w:szCs w:val="28"/>
          <w:lang w:eastAsia="en-US"/>
        </w:rPr>
        <w:t>Обозначим через</w:t>
      </w:r>
      <w:r>
        <w:rPr>
          <w:noProof/>
          <w:sz w:val="28"/>
          <w:szCs w:val="28"/>
          <w:lang w:val="en-US" w:eastAsia="en-US"/>
        </w:rPr>
        <w:t xml:space="preserve"> </w:t>
      </w:r>
      <w:r w:rsidR="007D663F" w:rsidRPr="00A7228B">
        <w:rPr>
          <w:i/>
          <w:noProof/>
          <w:sz w:val="28"/>
          <w:szCs w:val="28"/>
          <w:lang w:eastAsia="en-US"/>
        </w:rPr>
        <w:t>h</w:t>
      </w:r>
      <w:r w:rsidR="007D663F" w:rsidRPr="00A7228B">
        <w:rPr>
          <w:noProof/>
          <w:sz w:val="28"/>
          <w:szCs w:val="28"/>
          <w:lang w:eastAsia="en-US"/>
        </w:rPr>
        <w:t xml:space="preserve"> </w:t>
      </w:r>
      <w:r w:rsidRPr="00593636">
        <w:rPr>
          <w:noProof/>
          <w:sz w:val="28"/>
          <w:szCs w:val="28"/>
          <w:lang w:eastAsia="en-US"/>
        </w:rPr>
        <w:t>максимальный элемент в мультимножестве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7A7230">
        <w:rPr>
          <w:i/>
          <w:iCs/>
          <w:noProof/>
          <w:sz w:val="28"/>
          <w:szCs w:val="28"/>
          <w:lang w:eastAsia="en-US"/>
        </w:rPr>
        <w:t>s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593636">
        <w:rPr>
          <w:noProof/>
          <w:sz w:val="28"/>
          <w:szCs w:val="28"/>
          <w:lang w:eastAsia="en-US"/>
        </w:rPr>
        <w:t xml:space="preserve">(если множество пусто, считаем </w:t>
      </w:r>
      <w:r w:rsidRPr="00593636">
        <w:rPr>
          <w:i/>
          <w:iCs/>
          <w:noProof/>
          <w:sz w:val="28"/>
          <w:szCs w:val="28"/>
          <w:lang w:eastAsia="en-US"/>
        </w:rPr>
        <w:t>h</w:t>
      </w:r>
      <w:r w:rsidRPr="00593636">
        <w:rPr>
          <w:noProof/>
          <w:sz w:val="28"/>
          <w:szCs w:val="28"/>
          <w:lang w:eastAsia="en-US"/>
        </w:rPr>
        <w:t xml:space="preserve"> = 0). Тогда на интервале</w:t>
      </w:r>
      <w:r w:rsidR="008B0C5B">
        <w:rPr>
          <w:noProof/>
          <w:sz w:val="28"/>
          <w:szCs w:val="28"/>
          <w:lang w:eastAsia="en-US"/>
        </w:rPr>
        <w:t xml:space="preserve"> </w:t>
      </w:r>
      <w:r w:rsidR="008B0C5B">
        <w:rPr>
          <w:noProof/>
          <w:sz w:val="28"/>
          <w:szCs w:val="28"/>
          <w:lang w:val="en-US" w:eastAsia="en-US"/>
        </w:rPr>
        <w:t>[</w:t>
      </w:r>
      <w:r w:rsidR="008B0C5B" w:rsidRPr="00A7228B">
        <w:rPr>
          <w:i/>
          <w:noProof/>
          <w:sz w:val="28"/>
          <w:szCs w:val="28"/>
          <w:lang w:eastAsia="en-US"/>
        </w:rPr>
        <w:t>x</w:t>
      </w:r>
      <w:r w:rsidR="008B0C5B"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 w:rsidR="008B0C5B">
        <w:rPr>
          <w:noProof/>
          <w:sz w:val="28"/>
          <w:szCs w:val="28"/>
          <w:lang w:val="en-US" w:eastAsia="en-US"/>
        </w:rPr>
        <w:t>,</w:t>
      </w:r>
      <w:r w:rsidR="008B0C5B" w:rsidRPr="00A7228B">
        <w:rPr>
          <w:noProof/>
          <w:sz w:val="28"/>
          <w:szCs w:val="28"/>
          <w:lang w:eastAsia="en-US"/>
        </w:rPr>
        <w:t xml:space="preserve"> </w:t>
      </w:r>
      <w:r w:rsidR="008B0C5B" w:rsidRPr="00A7228B">
        <w:rPr>
          <w:i/>
          <w:noProof/>
          <w:sz w:val="28"/>
          <w:szCs w:val="28"/>
          <w:lang w:eastAsia="en-US"/>
        </w:rPr>
        <w:t>x</w:t>
      </w:r>
      <w:r w:rsidR="008B0C5B"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 w:rsidR="008B0C5B" w:rsidRPr="00A7228B">
        <w:rPr>
          <w:noProof/>
          <w:sz w:val="28"/>
          <w:szCs w:val="28"/>
          <w:vertAlign w:val="subscript"/>
          <w:lang w:eastAsia="en-US"/>
        </w:rPr>
        <w:t>+1</w:t>
      </w:r>
      <w:r w:rsidR="008B0C5B">
        <w:rPr>
          <w:noProof/>
          <w:sz w:val="28"/>
          <w:szCs w:val="28"/>
          <w:lang w:val="en-US" w:eastAsia="en-US"/>
        </w:rPr>
        <w:t xml:space="preserve">]) </w:t>
      </w:r>
      <w:r w:rsidRPr="00593636">
        <w:rPr>
          <w:noProof/>
          <w:sz w:val="28"/>
          <w:szCs w:val="28"/>
          <w:lang w:eastAsia="en-US"/>
        </w:rPr>
        <w:t>максимальная высота силуэта равна</w:t>
      </w:r>
      <w:r w:rsidR="007D663F" w:rsidRPr="00A7228B">
        <w:rPr>
          <w:noProof/>
          <w:sz w:val="28"/>
          <w:szCs w:val="28"/>
          <w:lang w:eastAsia="en-US"/>
        </w:rPr>
        <w:t xml:space="preserve"> </w:t>
      </w:r>
      <w:r w:rsidR="007D663F" w:rsidRPr="00A7228B">
        <w:rPr>
          <w:i/>
          <w:noProof/>
          <w:sz w:val="28"/>
          <w:szCs w:val="28"/>
          <w:lang w:eastAsia="en-US"/>
        </w:rPr>
        <w:t>h</w:t>
      </w:r>
      <w:r w:rsidRPr="00593636">
        <w:rPr>
          <w:noProof/>
          <w:sz w:val="28"/>
          <w:szCs w:val="28"/>
          <w:lang w:eastAsia="en-US"/>
        </w:rPr>
        <w:t>, и вклад в площадь равен</w:t>
      </w:r>
      <w:r w:rsidRPr="00593636">
        <w:rPr>
          <w:noProof/>
          <w:sz w:val="28"/>
          <w:szCs w:val="28"/>
          <w:lang w:eastAsia="en-US"/>
        </w:rPr>
        <w:t xml:space="preserve"> </w:t>
      </w:r>
    </w:p>
    <w:p w14:paraId="3E8CE9F5" w14:textId="77777777" w:rsidR="00593636" w:rsidRDefault="00593636" w:rsidP="00BF3B9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52A3D7BC" w14:textId="77777777" w:rsidR="00593636" w:rsidRDefault="007D663F" w:rsidP="00593636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i/>
          <w:noProof/>
          <w:sz w:val="28"/>
          <w:szCs w:val="28"/>
          <w:lang w:val="en-US" w:eastAsia="en-US"/>
        </w:rPr>
      </w:pPr>
      <w:r w:rsidRPr="00A7228B">
        <w:rPr>
          <w:noProof/>
          <w:sz w:val="28"/>
          <w:szCs w:val="28"/>
          <w:lang w:eastAsia="en-US"/>
        </w:rPr>
        <w:lastRenderedPageBreak/>
        <w:t>(</w:t>
      </w:r>
      <w:r w:rsidRPr="00A7228B">
        <w:rPr>
          <w:i/>
          <w:noProof/>
          <w:sz w:val="28"/>
          <w:szCs w:val="28"/>
          <w:lang w:eastAsia="en-US"/>
        </w:rPr>
        <w:t>x</w:t>
      </w:r>
      <w:r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 w:rsidR="008B0C5B" w:rsidRPr="00A7228B">
        <w:rPr>
          <w:noProof/>
          <w:sz w:val="28"/>
          <w:szCs w:val="28"/>
          <w:vertAlign w:val="subscript"/>
          <w:lang w:eastAsia="en-US"/>
        </w:rPr>
        <w:t>+1</w:t>
      </w:r>
      <w:r w:rsidRPr="00A7228B">
        <w:rPr>
          <w:noProof/>
          <w:sz w:val="28"/>
          <w:szCs w:val="28"/>
          <w:lang w:eastAsia="en-US"/>
        </w:rPr>
        <w:t xml:space="preserve"> – </w:t>
      </w:r>
      <w:r w:rsidRPr="00A7228B">
        <w:rPr>
          <w:i/>
          <w:noProof/>
          <w:sz w:val="28"/>
          <w:szCs w:val="28"/>
          <w:lang w:eastAsia="en-US"/>
        </w:rPr>
        <w:t>x</w:t>
      </w:r>
      <w:r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 w:rsidRPr="00A7228B">
        <w:rPr>
          <w:noProof/>
          <w:sz w:val="28"/>
          <w:szCs w:val="28"/>
          <w:lang w:eastAsia="en-US"/>
        </w:rPr>
        <w:t xml:space="preserve">) * </w:t>
      </w:r>
      <w:r w:rsidRPr="00A7228B">
        <w:rPr>
          <w:i/>
          <w:noProof/>
          <w:sz w:val="28"/>
          <w:szCs w:val="28"/>
          <w:lang w:eastAsia="en-US"/>
        </w:rPr>
        <w:t>h</w:t>
      </w:r>
    </w:p>
    <w:p w14:paraId="5C50CD30" w14:textId="77777777" w:rsidR="00593636" w:rsidRPr="00593636" w:rsidRDefault="00593636" w:rsidP="00593636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593636">
        <w:rPr>
          <w:noProof/>
          <w:sz w:val="28"/>
          <w:szCs w:val="28"/>
          <w:lang w:eastAsia="en-US"/>
        </w:rPr>
        <w:t>Добавим это значение к общей площади.</w:t>
      </w:r>
    </w:p>
    <w:p w14:paraId="22DC900B" w14:textId="77777777" w:rsidR="00593636" w:rsidRPr="00593636" w:rsidRDefault="00593636" w:rsidP="00593636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593636">
        <w:rPr>
          <w:noProof/>
          <w:sz w:val="28"/>
          <w:szCs w:val="28"/>
          <w:lang w:eastAsia="en-US"/>
        </w:rPr>
        <w:t>После этого обновим мультимножество:</w:t>
      </w:r>
    </w:p>
    <w:p w14:paraId="27EC84E5" w14:textId="5D20C30D" w:rsidR="00593636" w:rsidRPr="00593636" w:rsidRDefault="00593636" w:rsidP="00593636">
      <w:pPr>
        <w:pStyle w:val="a6"/>
        <w:numPr>
          <w:ilvl w:val="0"/>
          <w:numId w:val="4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593636">
        <w:rPr>
          <w:noProof/>
          <w:sz w:val="28"/>
          <w:szCs w:val="28"/>
          <w:lang w:eastAsia="en-US"/>
        </w:rPr>
        <w:t xml:space="preserve">если точка </w:t>
      </w:r>
      <w:r w:rsidRPr="00593636">
        <w:rPr>
          <w:i/>
          <w:noProof/>
          <w:sz w:val="28"/>
          <w:szCs w:val="28"/>
          <w:lang w:eastAsia="en-US"/>
        </w:rPr>
        <w:t>x</w:t>
      </w:r>
      <w:r w:rsidRPr="00593636">
        <w:rPr>
          <w:i/>
          <w:noProof/>
          <w:sz w:val="28"/>
          <w:szCs w:val="28"/>
          <w:vertAlign w:val="subscript"/>
          <w:lang w:eastAsia="en-US"/>
        </w:rPr>
        <w:t>i</w:t>
      </w:r>
      <w:r w:rsidRPr="00593636">
        <w:rPr>
          <w:noProof/>
          <w:sz w:val="28"/>
          <w:szCs w:val="28"/>
          <w:lang w:eastAsia="en-US"/>
        </w:rPr>
        <w:t xml:space="preserve"> является началом здания, добавим его высоту в </w:t>
      </w:r>
      <w:r w:rsidRPr="00593636">
        <w:rPr>
          <w:i/>
          <w:iCs/>
          <w:noProof/>
          <w:sz w:val="28"/>
          <w:szCs w:val="28"/>
          <w:lang w:eastAsia="en-US"/>
        </w:rPr>
        <w:t>s</w:t>
      </w:r>
      <w:r w:rsidRPr="00593636">
        <w:rPr>
          <w:noProof/>
          <w:sz w:val="28"/>
          <w:szCs w:val="28"/>
          <w:lang w:eastAsia="en-US"/>
        </w:rPr>
        <w:t>;</w:t>
      </w:r>
    </w:p>
    <w:p w14:paraId="37B309FA" w14:textId="7B0F4EBD" w:rsidR="00593636" w:rsidRPr="00593636" w:rsidRDefault="00593636" w:rsidP="00593636">
      <w:pPr>
        <w:pStyle w:val="a6"/>
        <w:numPr>
          <w:ilvl w:val="0"/>
          <w:numId w:val="4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593636">
        <w:rPr>
          <w:noProof/>
          <w:sz w:val="28"/>
          <w:szCs w:val="28"/>
          <w:lang w:eastAsia="en-US"/>
        </w:rPr>
        <w:t xml:space="preserve">если это конец здания, удалим соответствующую высоту из </w:t>
      </w:r>
      <w:r w:rsidRPr="00593636">
        <w:rPr>
          <w:i/>
          <w:iCs/>
          <w:noProof/>
          <w:sz w:val="28"/>
          <w:szCs w:val="28"/>
          <w:lang w:eastAsia="en-US"/>
        </w:rPr>
        <w:t>s</w:t>
      </w:r>
      <w:r w:rsidRPr="00593636">
        <w:rPr>
          <w:noProof/>
          <w:sz w:val="28"/>
          <w:szCs w:val="28"/>
          <w:lang w:eastAsia="en-US"/>
        </w:rPr>
        <w:t>.</w:t>
      </w:r>
    </w:p>
    <w:p w14:paraId="6A928BEB" w14:textId="77777777" w:rsidR="00593636" w:rsidRPr="00593636" w:rsidRDefault="00593636" w:rsidP="00593636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593636">
        <w:rPr>
          <w:noProof/>
          <w:sz w:val="28"/>
          <w:szCs w:val="28"/>
          <w:lang w:eastAsia="en-US"/>
        </w:rPr>
        <w:t>Порядок обработки событий с одинаковыми абсциссами (начал и концов зданий) не влияет на корректность решения, так как площадь на отрезке нулевой длины не учитывается.</w:t>
      </w:r>
    </w:p>
    <w:p w14:paraId="51CD2783" w14:textId="77777777" w:rsidR="007D663F" w:rsidRPr="00A7228B" w:rsidRDefault="007D663F" w:rsidP="00BF3B9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4671B484" w14:textId="77777777" w:rsidR="003202FD" w:rsidRPr="00A7228B" w:rsidRDefault="003202FD" w:rsidP="00BF3B9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A7228B">
        <w:rPr>
          <w:b/>
          <w:noProof/>
          <w:sz w:val="28"/>
          <w:szCs w:val="28"/>
          <w:lang w:eastAsia="en-US"/>
        </w:rPr>
        <w:t>Пример</w:t>
      </w:r>
    </w:p>
    <w:p w14:paraId="13270353" w14:textId="77777777" w:rsidR="006676EC" w:rsidRPr="00A7228B" w:rsidRDefault="008B0C5B" w:rsidP="009E53E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</w:rPr>
      </w:pPr>
      <w:r>
        <w:object w:dxaOrig="9616" w:dyaOrig="4158" w14:anchorId="59DF29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6pt;height:208.05pt" o:ole="">
            <v:imagedata r:id="rId6" o:title=""/>
          </v:shape>
          <o:OLEObject Type="Embed" ProgID="Visio.Drawing.11" ShapeID="_x0000_i1025" DrawAspect="Content" ObjectID="_1836848680" r:id="rId7"/>
        </w:object>
      </w:r>
    </w:p>
    <w:p w14:paraId="5AB732AF" w14:textId="77777777" w:rsidR="009902D4" w:rsidRDefault="008B0C5B" w:rsidP="009902D4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b/>
          <w:noProof/>
          <w:sz w:val="28"/>
          <w:szCs w:val="28"/>
          <w:lang w:eastAsia="en-US"/>
        </w:rPr>
      </w:pPr>
      <w:r>
        <w:object w:dxaOrig="9616" w:dyaOrig="4158" w14:anchorId="614F1E7A">
          <v:shape id="_x0000_i1026" type="#_x0000_t75" style="width:480.6pt;height:208.05pt" o:ole="">
            <v:imagedata r:id="rId8" o:title=""/>
          </v:shape>
          <o:OLEObject Type="Embed" ProgID="Visio.Drawing.11" ShapeID="_x0000_i1026" DrawAspect="Content" ObjectID="_1836848681" r:id="rId9"/>
        </w:object>
      </w:r>
    </w:p>
    <w:p w14:paraId="412051DE" w14:textId="77777777" w:rsidR="009902D4" w:rsidRDefault="009902D4" w:rsidP="008356D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</w:p>
    <w:p w14:paraId="0FF199E0" w14:textId="77777777" w:rsidR="00E1536A" w:rsidRPr="00A7228B" w:rsidRDefault="00E1536A" w:rsidP="008356D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A7228B">
        <w:rPr>
          <w:b/>
          <w:noProof/>
          <w:sz w:val="28"/>
          <w:szCs w:val="28"/>
          <w:lang w:eastAsia="en-US"/>
        </w:rPr>
        <w:t>Реализация алгоритма</w:t>
      </w:r>
    </w:p>
    <w:p w14:paraId="644E45D8" w14:textId="318DAF2D" w:rsidR="00F02E0F" w:rsidRDefault="00F02E0F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F02E0F">
        <w:rPr>
          <w:noProof/>
          <w:sz w:val="28"/>
          <w:szCs w:val="28"/>
          <w:lang w:eastAsia="en-US"/>
        </w:rPr>
        <w:t xml:space="preserve">Для представления точки введём структуру </w:t>
      </w:r>
      <w:r w:rsidRPr="005E0DCF">
        <w:rPr>
          <w:b/>
          <w:i/>
          <w:noProof/>
          <w:sz w:val="28"/>
          <w:szCs w:val="28"/>
          <w:lang w:eastAsia="en-US"/>
        </w:rPr>
        <w:t>node</w:t>
      </w:r>
      <w:r w:rsidRPr="00F02E0F">
        <w:rPr>
          <w:noProof/>
          <w:sz w:val="28"/>
          <w:szCs w:val="28"/>
          <w:lang w:eastAsia="en-US"/>
        </w:rPr>
        <w:t xml:space="preserve">, которая будет хранить её абсциссу </w:t>
      </w:r>
      <w:r w:rsidRPr="00F02E0F">
        <w:rPr>
          <w:i/>
          <w:iCs/>
          <w:noProof/>
          <w:sz w:val="28"/>
          <w:szCs w:val="28"/>
          <w:lang w:eastAsia="en-US"/>
        </w:rPr>
        <w:t>x</w:t>
      </w:r>
      <w:r w:rsidRPr="00F02E0F">
        <w:rPr>
          <w:noProof/>
          <w:sz w:val="28"/>
          <w:szCs w:val="28"/>
          <w:lang w:eastAsia="en-US"/>
        </w:rPr>
        <w:t>, признак того, является ли она началом (</w:t>
      </w:r>
      <w:r w:rsidRPr="00F02E0F">
        <w:rPr>
          <w:i/>
          <w:iCs/>
          <w:noProof/>
          <w:sz w:val="28"/>
          <w:szCs w:val="28"/>
          <w:lang w:eastAsia="en-US"/>
        </w:rPr>
        <w:t>type</w:t>
      </w:r>
      <w:r w:rsidRPr="00F02E0F">
        <w:rPr>
          <w:noProof/>
          <w:sz w:val="28"/>
          <w:szCs w:val="28"/>
          <w:lang w:eastAsia="en-US"/>
        </w:rPr>
        <w:t xml:space="preserve"> = 0) или концом (</w:t>
      </w:r>
      <w:r w:rsidRPr="00F02E0F">
        <w:rPr>
          <w:i/>
          <w:iCs/>
          <w:noProof/>
          <w:sz w:val="28"/>
          <w:szCs w:val="28"/>
          <w:lang w:eastAsia="en-US"/>
        </w:rPr>
        <w:t>type</w:t>
      </w:r>
      <w:r w:rsidRPr="00F02E0F">
        <w:rPr>
          <w:noProof/>
          <w:sz w:val="28"/>
          <w:szCs w:val="28"/>
          <w:lang w:eastAsia="en-US"/>
        </w:rPr>
        <w:t xml:space="preserve"> = 1) отрезка, а также высоту </w:t>
      </w:r>
      <w:r w:rsidRPr="00F02E0F">
        <w:rPr>
          <w:i/>
          <w:iCs/>
          <w:noProof/>
          <w:sz w:val="28"/>
          <w:szCs w:val="28"/>
          <w:lang w:eastAsia="en-US"/>
        </w:rPr>
        <w:t>h</w:t>
      </w:r>
      <w:r w:rsidRPr="00F02E0F">
        <w:rPr>
          <w:noProof/>
          <w:sz w:val="28"/>
          <w:szCs w:val="28"/>
          <w:lang w:eastAsia="en-US"/>
        </w:rPr>
        <w:t xml:space="preserve"> соответствующего здания.</w:t>
      </w:r>
    </w:p>
    <w:p w14:paraId="6688C606" w14:textId="77777777" w:rsidR="008E1568" w:rsidRPr="005E0DCF" w:rsidRDefault="008E1568" w:rsidP="008356D7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</w:pPr>
    </w:p>
    <w:p w14:paraId="2821C3F9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struct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5E0DCF">
        <w:rPr>
          <w:rFonts w:ascii="Courier New" w:hAnsi="Courier New" w:cs="Courier New"/>
          <w:color w:val="2B91AF"/>
          <w:sz w:val="22"/>
          <w:szCs w:val="22"/>
          <w:lang w:val="en-US" w:eastAsia="en-US"/>
        </w:rPr>
        <w:t>node</w:t>
      </w:r>
    </w:p>
    <w:p w14:paraId="32680199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5B1211C3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nt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x, type, h;</w:t>
      </w:r>
    </w:p>
    <w:p w14:paraId="5F40551B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node(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nt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,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nt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type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,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nt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h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: x(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, type(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type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, h(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h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{};</w:t>
      </w:r>
    </w:p>
    <w:p w14:paraId="420DE2E5" w14:textId="77777777" w:rsidR="00DA0F9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lastRenderedPageBreak/>
        <w:t>};</w:t>
      </w:r>
    </w:p>
    <w:p w14:paraId="29C64F39" w14:textId="77777777" w:rsid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7DA03FE" w14:textId="714F9BB7" w:rsidR="005E0DCF" w:rsidRDefault="005E0DCF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Определим компаратор </w:t>
      </w:r>
      <w:r w:rsidR="00763B17" w:rsidRPr="00763B17">
        <w:rPr>
          <w:b/>
          <w:i/>
          <w:noProof/>
          <w:sz w:val="28"/>
          <w:szCs w:val="28"/>
          <w:lang w:val="en-US" w:eastAsia="en-US"/>
        </w:rPr>
        <w:t>f</w:t>
      </w:r>
      <w:r w:rsidR="00763B17"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для точек – </w:t>
      </w:r>
      <w:r w:rsidR="00F02E0F" w:rsidRPr="00F02E0F">
        <w:rPr>
          <w:noProof/>
          <w:sz w:val="28"/>
          <w:szCs w:val="28"/>
          <w:lang w:eastAsia="en-US"/>
        </w:rPr>
        <w:t>будем сортировать их по возрастанию абсциссы</w:t>
      </w:r>
      <w:r>
        <w:rPr>
          <w:noProof/>
          <w:sz w:val="28"/>
          <w:szCs w:val="28"/>
          <w:lang w:eastAsia="en-US"/>
        </w:rPr>
        <w:t>.</w:t>
      </w:r>
    </w:p>
    <w:p w14:paraId="41D7E949" w14:textId="77777777" w:rsid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131D7056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nt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f(</w:t>
      </w:r>
      <w:r w:rsidRPr="005E0DCF">
        <w:rPr>
          <w:rFonts w:ascii="Courier New" w:hAnsi="Courier New" w:cs="Courier New"/>
          <w:color w:val="2B91AF"/>
          <w:sz w:val="22"/>
          <w:szCs w:val="22"/>
          <w:lang w:val="en-US" w:eastAsia="en-US"/>
        </w:rPr>
        <w:t>node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, </w:t>
      </w:r>
      <w:r w:rsidRPr="005E0DCF">
        <w:rPr>
          <w:rFonts w:ascii="Courier New" w:hAnsi="Courier New" w:cs="Courier New"/>
          <w:color w:val="2B91AF"/>
          <w:sz w:val="22"/>
          <w:szCs w:val="22"/>
          <w:lang w:val="en-US" w:eastAsia="en-US"/>
        </w:rPr>
        <w:t>node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</w:t>
      </w:r>
    </w:p>
    <w:p w14:paraId="6B6B4C69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0E5F48B1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return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.x</w:t>
      </w:r>
      <w:proofErr w:type="spellEnd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&lt; </w:t>
      </w:r>
      <w:proofErr w:type="spellStart"/>
      <w:r w:rsidRPr="005E0DCF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.x</w:t>
      </w:r>
      <w:proofErr w:type="spellEnd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;</w:t>
      </w:r>
    </w:p>
    <w:p w14:paraId="78745B2E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}</w:t>
      </w:r>
    </w:p>
    <w:p w14:paraId="22DAEC59" w14:textId="77777777" w:rsidR="005E0DCF" w:rsidRPr="00A7228B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3A9D6E4" w14:textId="55580DA0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A7228B">
        <w:rPr>
          <w:noProof/>
          <w:sz w:val="28"/>
          <w:szCs w:val="28"/>
          <w:lang w:eastAsia="en-US"/>
        </w:rPr>
        <w:t xml:space="preserve">Объявим массив точек </w:t>
      </w:r>
      <w:r w:rsidRPr="00F02E0F">
        <w:rPr>
          <w:i/>
          <w:iCs/>
          <w:noProof/>
          <w:sz w:val="28"/>
          <w:szCs w:val="28"/>
          <w:lang w:eastAsia="en-US"/>
        </w:rPr>
        <w:t>Event</w:t>
      </w:r>
      <w:r w:rsidRPr="00A7228B">
        <w:rPr>
          <w:noProof/>
          <w:sz w:val="28"/>
          <w:szCs w:val="28"/>
          <w:lang w:eastAsia="en-US"/>
        </w:rPr>
        <w:t xml:space="preserve">, а также мультимножество </w:t>
      </w:r>
      <w:r w:rsidRPr="00F02E0F">
        <w:rPr>
          <w:i/>
          <w:iCs/>
          <w:noProof/>
          <w:sz w:val="28"/>
          <w:szCs w:val="28"/>
          <w:lang w:eastAsia="en-US"/>
        </w:rPr>
        <w:t>s</w:t>
      </w:r>
      <w:r w:rsidRPr="00A7228B">
        <w:rPr>
          <w:noProof/>
          <w:sz w:val="28"/>
          <w:szCs w:val="28"/>
          <w:lang w:eastAsia="en-US"/>
        </w:rPr>
        <w:t xml:space="preserve"> для хранения высот </w:t>
      </w:r>
      <w:r w:rsidR="00763B17">
        <w:rPr>
          <w:noProof/>
          <w:sz w:val="28"/>
          <w:szCs w:val="28"/>
          <w:lang w:eastAsia="en-US"/>
        </w:rPr>
        <w:t>зданий</w:t>
      </w:r>
      <w:r w:rsidRPr="00A7228B">
        <w:rPr>
          <w:noProof/>
          <w:sz w:val="28"/>
          <w:szCs w:val="28"/>
          <w:lang w:eastAsia="en-US"/>
        </w:rPr>
        <w:t xml:space="preserve">, пересекающихся с </w:t>
      </w:r>
      <w:r w:rsidR="00F02E0F" w:rsidRPr="00F02E0F">
        <w:rPr>
          <w:noProof/>
          <w:sz w:val="28"/>
          <w:szCs w:val="28"/>
          <w:lang w:eastAsia="en-US"/>
        </w:rPr>
        <w:t>текущим положением сканирующей прямой</w:t>
      </w:r>
      <w:r w:rsidRPr="00A7228B">
        <w:rPr>
          <w:noProof/>
          <w:sz w:val="28"/>
          <w:szCs w:val="28"/>
          <w:lang w:eastAsia="en-US"/>
        </w:rPr>
        <w:t>.</w:t>
      </w:r>
    </w:p>
    <w:p w14:paraId="65A5CA62" w14:textId="77777777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451FE79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vector&lt;node&gt; Event;</w:t>
      </w:r>
    </w:p>
    <w:p w14:paraId="789C3EDF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multiset&lt;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>, greater&lt;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>&gt; &gt; s;</w:t>
      </w:r>
    </w:p>
    <w:p w14:paraId="1D24E5D4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B91B063" w14:textId="77777777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A7228B">
        <w:rPr>
          <w:noProof/>
          <w:sz w:val="28"/>
          <w:szCs w:val="28"/>
          <w:lang w:eastAsia="en-US"/>
        </w:rPr>
        <w:t>Читаем входные данные. Строим массив точек.</w:t>
      </w:r>
    </w:p>
    <w:p w14:paraId="0F288C8D" w14:textId="77777777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1A4B4BF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scanf(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"%d"</w:t>
      </w:r>
      <w:r w:rsidRPr="00A7228B">
        <w:rPr>
          <w:rFonts w:ascii="Courier New" w:hAnsi="Courier New" w:cs="Courier New"/>
          <w:noProof/>
          <w:sz w:val="22"/>
          <w:szCs w:val="22"/>
        </w:rPr>
        <w:t>,&amp;n);</w:t>
      </w:r>
    </w:p>
    <w:p w14:paraId="46B6CDB7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A7228B">
        <w:rPr>
          <w:rFonts w:ascii="Courier New" w:hAnsi="Courier New" w:cs="Courier New"/>
          <w:noProof/>
          <w:sz w:val="22"/>
          <w:szCs w:val="22"/>
        </w:rPr>
        <w:t>(i = 0; i &lt; n; i++)</w:t>
      </w:r>
    </w:p>
    <w:p w14:paraId="6DFEC683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{</w:t>
      </w:r>
    </w:p>
    <w:p w14:paraId="6212720B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scanf(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"%d %d %d"</w:t>
      </w:r>
      <w:r w:rsidRPr="00A7228B">
        <w:rPr>
          <w:rFonts w:ascii="Courier New" w:hAnsi="Courier New" w:cs="Courier New"/>
          <w:noProof/>
          <w:sz w:val="22"/>
          <w:szCs w:val="22"/>
        </w:rPr>
        <w:t>,&amp;left,&amp;right,&amp;height);</w:t>
      </w:r>
    </w:p>
    <w:p w14:paraId="78AE03E8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Event.push_back(node(left,0,height));</w:t>
      </w:r>
    </w:p>
    <w:p w14:paraId="46D8DB69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Event.push_back(node(right,1,height));</w:t>
      </w:r>
    </w:p>
    <w:p w14:paraId="08661600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}</w:t>
      </w:r>
    </w:p>
    <w:p w14:paraId="4F66C315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456E89A" w14:textId="77777777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A7228B">
        <w:rPr>
          <w:noProof/>
          <w:sz w:val="28"/>
          <w:szCs w:val="28"/>
          <w:lang w:eastAsia="en-US"/>
        </w:rPr>
        <w:t>Сортируем массив точек по неубыванию абсцисс.</w:t>
      </w:r>
    </w:p>
    <w:p w14:paraId="05262BF9" w14:textId="77777777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471A2A3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sort(Event.begin(),Event.end()</w:t>
      </w:r>
      <w:r w:rsidR="005E0DCF">
        <w:rPr>
          <w:rFonts w:ascii="Courier New" w:hAnsi="Courier New" w:cs="Courier New"/>
          <w:noProof/>
          <w:sz w:val="22"/>
          <w:szCs w:val="22"/>
          <w:lang w:val="en-US"/>
        </w:rPr>
        <w:t>,f</w:t>
      </w:r>
      <w:r w:rsidRPr="00A7228B">
        <w:rPr>
          <w:rFonts w:ascii="Courier New" w:hAnsi="Courier New" w:cs="Courier New"/>
          <w:noProof/>
          <w:sz w:val="22"/>
          <w:szCs w:val="22"/>
        </w:rPr>
        <w:t>);</w:t>
      </w:r>
    </w:p>
    <w:p w14:paraId="3678FD04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A8F45F6" w14:textId="4BDBCE13" w:rsidR="00DA3B6D" w:rsidRDefault="00DA3B6D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В переменной </w:t>
      </w:r>
      <w:r w:rsidRPr="00DA3B6D">
        <w:rPr>
          <w:i/>
          <w:noProof/>
          <w:sz w:val="28"/>
          <w:szCs w:val="28"/>
          <w:lang w:val="en-US" w:eastAsia="en-US"/>
        </w:rPr>
        <w:t>res</w:t>
      </w:r>
      <w:r>
        <w:rPr>
          <w:noProof/>
          <w:sz w:val="28"/>
          <w:szCs w:val="28"/>
          <w:lang w:eastAsia="en-US"/>
        </w:rPr>
        <w:t xml:space="preserve"> </w:t>
      </w:r>
      <w:r w:rsidR="00F02E0F" w:rsidRPr="00F02E0F">
        <w:rPr>
          <w:noProof/>
          <w:sz w:val="28"/>
          <w:szCs w:val="28"/>
          <w:lang w:eastAsia="en-US"/>
        </w:rPr>
        <w:t>будем накапливать общую площадь городского силуэта</w:t>
      </w:r>
      <w:r>
        <w:rPr>
          <w:noProof/>
          <w:sz w:val="28"/>
          <w:szCs w:val="28"/>
          <w:lang w:eastAsia="en-US"/>
        </w:rPr>
        <w:t>.</w:t>
      </w:r>
    </w:p>
    <w:p w14:paraId="457BE175" w14:textId="77777777" w:rsidR="00DA3B6D" w:rsidRPr="005E0DCF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C851F58" w14:textId="77777777" w:rsid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res = 0;</w:t>
      </w:r>
    </w:p>
    <w:p w14:paraId="5A1044A4" w14:textId="77777777" w:rsidR="00DA3B6D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3D2620F8" w14:textId="11449843" w:rsidR="00DA3B6D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A7228B">
        <w:rPr>
          <w:noProof/>
          <w:sz w:val="28"/>
          <w:szCs w:val="28"/>
          <w:lang w:eastAsia="en-US"/>
        </w:rPr>
        <w:t xml:space="preserve">Двигаемся слева направо по точкам массива </w:t>
      </w:r>
      <w:r w:rsidRPr="00F02E0F">
        <w:rPr>
          <w:i/>
          <w:iCs/>
          <w:noProof/>
          <w:sz w:val="28"/>
          <w:szCs w:val="28"/>
          <w:lang w:eastAsia="en-US"/>
        </w:rPr>
        <w:t>Event</w:t>
      </w:r>
      <w:r w:rsidRPr="00A7228B">
        <w:rPr>
          <w:noProof/>
          <w:sz w:val="28"/>
          <w:szCs w:val="28"/>
          <w:lang w:eastAsia="en-US"/>
        </w:rPr>
        <w:t>.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Для каждого значения </w:t>
      </w:r>
      <w:r w:rsidRPr="00836A05">
        <w:rPr>
          <w:i/>
          <w:noProof/>
          <w:sz w:val="28"/>
          <w:szCs w:val="28"/>
          <w:lang w:val="en-US" w:eastAsia="en-US"/>
        </w:rPr>
        <w:t>i</w:t>
      </w:r>
      <w:r>
        <w:rPr>
          <w:noProof/>
          <w:sz w:val="28"/>
          <w:szCs w:val="28"/>
          <w:lang w:eastAsia="en-US"/>
        </w:rPr>
        <w:t xml:space="preserve"> </w:t>
      </w:r>
      <w:r w:rsidR="00F02E0F" w:rsidRPr="00F02E0F">
        <w:rPr>
          <w:noProof/>
          <w:sz w:val="28"/>
          <w:szCs w:val="28"/>
          <w:lang w:eastAsia="en-US"/>
        </w:rPr>
        <w:t>в цикле</w:t>
      </w:r>
      <w:r w:rsidR="00F02E0F">
        <w:rPr>
          <w:noProof/>
          <w:sz w:val="28"/>
          <w:szCs w:val="28"/>
          <w:lang w:eastAsia="en-US"/>
        </w:rPr>
        <w:t xml:space="preserve"> </w:t>
      </w:r>
      <w:r w:rsidR="00763B17" w:rsidRPr="00763B17">
        <w:rPr>
          <w:b/>
          <w:i/>
          <w:noProof/>
          <w:sz w:val="28"/>
          <w:szCs w:val="28"/>
          <w:lang w:val="en-US" w:eastAsia="en-US"/>
        </w:rPr>
        <w:t>for</w:t>
      </w:r>
      <w:r w:rsidR="00763B17"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рассматриваем инервал </w:t>
      </w:r>
      <w:r>
        <w:rPr>
          <w:noProof/>
          <w:sz w:val="28"/>
          <w:szCs w:val="28"/>
          <w:lang w:val="en-US" w:eastAsia="en-US"/>
        </w:rPr>
        <w:t>(Event[</w:t>
      </w:r>
      <w:r w:rsidRPr="00836A05">
        <w:rPr>
          <w:i/>
          <w:noProof/>
          <w:sz w:val="28"/>
          <w:szCs w:val="28"/>
          <w:lang w:val="en-US" w:eastAsia="en-US"/>
        </w:rPr>
        <w:t>i</w:t>
      </w:r>
      <w:r>
        <w:rPr>
          <w:noProof/>
          <w:sz w:val="28"/>
          <w:szCs w:val="28"/>
          <w:lang w:val="en-US" w:eastAsia="en-US"/>
        </w:rPr>
        <w:t>].</w:t>
      </w:r>
      <w:r w:rsidRPr="00836A05">
        <w:rPr>
          <w:i/>
          <w:noProof/>
          <w:sz w:val="28"/>
          <w:szCs w:val="28"/>
          <w:lang w:val="en-US" w:eastAsia="en-US"/>
        </w:rPr>
        <w:t>x</w:t>
      </w:r>
      <w:r>
        <w:rPr>
          <w:noProof/>
          <w:sz w:val="28"/>
          <w:szCs w:val="28"/>
          <w:lang w:val="en-US" w:eastAsia="en-US"/>
        </w:rPr>
        <w:t>, Event[</w:t>
      </w:r>
      <w:r w:rsidRPr="00836A05">
        <w:rPr>
          <w:i/>
          <w:noProof/>
          <w:sz w:val="28"/>
          <w:szCs w:val="28"/>
          <w:lang w:val="en-US" w:eastAsia="en-US"/>
        </w:rPr>
        <w:t>i</w:t>
      </w:r>
      <w:r>
        <w:rPr>
          <w:noProof/>
          <w:sz w:val="28"/>
          <w:szCs w:val="28"/>
          <w:lang w:val="en-US" w:eastAsia="en-US"/>
        </w:rPr>
        <w:t xml:space="preserve"> + 1].</w:t>
      </w:r>
      <w:r w:rsidRPr="00836A05">
        <w:rPr>
          <w:i/>
          <w:noProof/>
          <w:sz w:val="28"/>
          <w:szCs w:val="28"/>
          <w:lang w:val="en-US" w:eastAsia="en-US"/>
        </w:rPr>
        <w:t>x</w:t>
      </w:r>
      <w:r>
        <w:rPr>
          <w:noProof/>
          <w:sz w:val="28"/>
          <w:szCs w:val="28"/>
          <w:lang w:val="en-US" w:eastAsia="en-US"/>
        </w:rPr>
        <w:t>)</w:t>
      </w:r>
      <w:r>
        <w:rPr>
          <w:noProof/>
          <w:sz w:val="28"/>
          <w:szCs w:val="28"/>
          <w:lang w:eastAsia="en-US"/>
        </w:rPr>
        <w:t>.</w:t>
      </w:r>
    </w:p>
    <w:p w14:paraId="7ACB9851" w14:textId="77777777" w:rsidR="00DA3B6D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6F9F4D8A" w14:textId="77777777" w:rsidR="00DA3B6D" w:rsidRPr="00DA3B6D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8"/>
          <w:szCs w:val="22"/>
          <w:lang w:val="en-US" w:eastAsia="en-US"/>
        </w:rPr>
      </w:pPr>
      <w:r w:rsidRPr="00DA3B6D">
        <w:rPr>
          <w:rFonts w:ascii="Courier New" w:hAnsi="Courier New" w:cs="Courier New"/>
          <w:color w:val="0000FF"/>
          <w:sz w:val="22"/>
          <w:szCs w:val="19"/>
          <w:lang w:val="en-US" w:eastAsia="en-US"/>
        </w:rPr>
        <w:t>for</w:t>
      </w:r>
      <w:r w:rsidRPr="00DA3B6D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 xml:space="preserve"> (i = 0; i &lt; </w:t>
      </w:r>
      <w:proofErr w:type="spellStart"/>
      <w:r w:rsidRPr="00DA3B6D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Event.size</w:t>
      </w:r>
      <w:proofErr w:type="spellEnd"/>
      <w:r w:rsidRPr="00DA3B6D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() - 1; i++)</w:t>
      </w:r>
    </w:p>
    <w:p w14:paraId="4D6E998C" w14:textId="77777777" w:rsid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270577C9" w14:textId="77777777" w:rsidR="00DA3B6D" w:rsidRDefault="00DA3B6D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</w:p>
    <w:p w14:paraId="17D13164" w14:textId="609CE6A6" w:rsidR="00B629D1" w:rsidRPr="00A7228B" w:rsidRDefault="00B629D1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A7228B">
        <w:rPr>
          <w:noProof/>
          <w:sz w:val="28"/>
          <w:szCs w:val="28"/>
          <w:lang w:eastAsia="en-US"/>
        </w:rPr>
        <w:t xml:space="preserve">Если точка </w:t>
      </w:r>
      <w:r w:rsidRPr="00A7228B">
        <w:rPr>
          <w:i/>
          <w:noProof/>
          <w:sz w:val="28"/>
          <w:szCs w:val="28"/>
          <w:lang w:eastAsia="en-US"/>
        </w:rPr>
        <w:t>x</w:t>
      </w:r>
      <w:r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 w:rsidRPr="00A7228B">
        <w:rPr>
          <w:noProof/>
          <w:sz w:val="28"/>
          <w:szCs w:val="28"/>
          <w:lang w:eastAsia="en-US"/>
        </w:rPr>
        <w:t xml:space="preserve"> </w:t>
      </w:r>
      <w:r w:rsidR="00F02E0F" w:rsidRPr="00F02E0F">
        <w:rPr>
          <w:noProof/>
          <w:sz w:val="28"/>
          <w:szCs w:val="28"/>
          <w:lang w:eastAsia="en-US"/>
        </w:rPr>
        <w:t>является началом здания, добавим соответствующую высоту в мультимножество</w:t>
      </w:r>
      <w:r w:rsidRPr="00A7228B">
        <w:rPr>
          <w:noProof/>
          <w:sz w:val="28"/>
          <w:szCs w:val="28"/>
          <w:lang w:eastAsia="en-US"/>
        </w:rPr>
        <w:t xml:space="preserve">. </w:t>
      </w:r>
    </w:p>
    <w:p w14:paraId="4F6074DC" w14:textId="77777777" w:rsidR="00B629D1" w:rsidRPr="00A7228B" w:rsidRDefault="00B629D1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2700A37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nt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h = Event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[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i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]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.h;</w:t>
      </w:r>
    </w:p>
    <w:p w14:paraId="5F44C834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f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Event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[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i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]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.type == 0)</w:t>
      </w:r>
      <w:r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s.insert</w:t>
      </w:r>
      <w:proofErr w:type="spellEnd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(h);</w:t>
      </w:r>
    </w:p>
    <w:p w14:paraId="6CC16621" w14:textId="77777777" w:rsidR="00B629D1" w:rsidRPr="00A7228B" w:rsidRDefault="00B629D1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277E7C3" w14:textId="5EDE93AE" w:rsidR="00B629D1" w:rsidRPr="00A7228B" w:rsidRDefault="00B629D1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A7228B">
        <w:rPr>
          <w:noProof/>
          <w:sz w:val="28"/>
          <w:szCs w:val="28"/>
          <w:lang w:eastAsia="en-US"/>
        </w:rPr>
        <w:t xml:space="preserve">Если точка </w:t>
      </w:r>
      <w:r w:rsidRPr="00A7228B">
        <w:rPr>
          <w:i/>
          <w:noProof/>
          <w:sz w:val="28"/>
          <w:szCs w:val="28"/>
          <w:lang w:eastAsia="en-US"/>
        </w:rPr>
        <w:t>x</w:t>
      </w:r>
      <w:r w:rsidRPr="00A7228B">
        <w:rPr>
          <w:i/>
          <w:noProof/>
          <w:sz w:val="28"/>
          <w:szCs w:val="28"/>
          <w:vertAlign w:val="subscript"/>
          <w:lang w:eastAsia="en-US"/>
        </w:rPr>
        <w:t>i</w:t>
      </w:r>
      <w:r w:rsidRPr="00A7228B">
        <w:rPr>
          <w:noProof/>
          <w:sz w:val="28"/>
          <w:szCs w:val="28"/>
          <w:lang w:eastAsia="en-US"/>
        </w:rPr>
        <w:t xml:space="preserve"> </w:t>
      </w:r>
      <w:r w:rsidR="00F02E0F" w:rsidRPr="00F02E0F">
        <w:rPr>
          <w:noProof/>
          <w:sz w:val="28"/>
          <w:szCs w:val="28"/>
          <w:lang w:eastAsia="en-US"/>
        </w:rPr>
        <w:t>является концом здания, удалим соответствующую ей высоту из мультимножества</w:t>
      </w:r>
      <w:r w:rsidRPr="00A7228B">
        <w:rPr>
          <w:noProof/>
          <w:sz w:val="28"/>
          <w:szCs w:val="28"/>
          <w:lang w:eastAsia="en-US"/>
        </w:rPr>
        <w:t>.</w:t>
      </w:r>
    </w:p>
    <w:p w14:paraId="5D0313B5" w14:textId="77777777" w:rsidR="00B629D1" w:rsidRPr="00A7228B" w:rsidRDefault="00B629D1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A17E7DC" w14:textId="77777777" w:rsid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else</w:t>
      </w:r>
      <w:r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s.erase</w:t>
      </w:r>
      <w:proofErr w:type="spellEnd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(</w:t>
      </w:r>
      <w:proofErr w:type="spellStart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s.find</w:t>
      </w:r>
      <w:proofErr w:type="spellEnd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(h));</w:t>
      </w:r>
    </w:p>
    <w:p w14:paraId="6226CC58" w14:textId="77777777" w:rsidR="00DA3B6D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057A3B9E" w14:textId="2304FC5D" w:rsidR="00DA3B6D" w:rsidRDefault="00F02E0F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F02E0F">
        <w:rPr>
          <w:noProof/>
          <w:sz w:val="28"/>
          <w:szCs w:val="28"/>
          <w:lang w:eastAsia="en-US"/>
        </w:rPr>
        <w:lastRenderedPageBreak/>
        <w:t>Если мультимножество не пусто, то на отрезке между точками</w:t>
      </w:r>
      <w:r>
        <w:rPr>
          <w:noProof/>
          <w:sz w:val="28"/>
          <w:szCs w:val="28"/>
          <w:lang w:eastAsia="en-US"/>
        </w:rPr>
        <w:t xml:space="preserve"> </w:t>
      </w:r>
      <w:r w:rsidR="00DA3B6D">
        <w:rPr>
          <w:noProof/>
          <w:sz w:val="28"/>
          <w:szCs w:val="28"/>
          <w:lang w:val="en-US" w:eastAsia="en-US"/>
        </w:rPr>
        <w:t>Event[</w:t>
      </w:r>
      <w:r w:rsidR="00DA3B6D" w:rsidRPr="00836A05">
        <w:rPr>
          <w:i/>
          <w:noProof/>
          <w:sz w:val="28"/>
          <w:szCs w:val="28"/>
          <w:lang w:val="en-US" w:eastAsia="en-US"/>
        </w:rPr>
        <w:t>i</w:t>
      </w:r>
      <w:r w:rsidR="00DA3B6D">
        <w:rPr>
          <w:noProof/>
          <w:sz w:val="28"/>
          <w:szCs w:val="28"/>
          <w:lang w:val="en-US" w:eastAsia="en-US"/>
        </w:rPr>
        <w:t>].</w:t>
      </w:r>
      <w:r w:rsidR="00DA3B6D" w:rsidRPr="00836A05">
        <w:rPr>
          <w:i/>
          <w:noProof/>
          <w:sz w:val="28"/>
          <w:szCs w:val="28"/>
          <w:lang w:val="en-US" w:eastAsia="en-US"/>
        </w:rPr>
        <w:t>x</w:t>
      </w:r>
      <w:r w:rsidR="00DA3B6D">
        <w:rPr>
          <w:noProof/>
          <w:sz w:val="28"/>
          <w:szCs w:val="28"/>
          <w:lang w:val="en-US" w:eastAsia="en-US"/>
        </w:rPr>
        <w:t xml:space="preserve"> </w:t>
      </w:r>
      <w:r w:rsidR="00DA3B6D">
        <w:rPr>
          <w:noProof/>
          <w:sz w:val="28"/>
          <w:szCs w:val="28"/>
          <w:lang w:eastAsia="en-US"/>
        </w:rPr>
        <w:t>и</w:t>
      </w:r>
      <w:r w:rsidR="00DA3B6D">
        <w:rPr>
          <w:noProof/>
          <w:sz w:val="28"/>
          <w:szCs w:val="28"/>
          <w:lang w:val="en-US" w:eastAsia="en-US"/>
        </w:rPr>
        <w:t xml:space="preserve"> Event[</w:t>
      </w:r>
      <w:r w:rsidR="00DA3B6D" w:rsidRPr="00836A05">
        <w:rPr>
          <w:i/>
          <w:noProof/>
          <w:sz w:val="28"/>
          <w:szCs w:val="28"/>
          <w:lang w:val="en-US" w:eastAsia="en-US"/>
        </w:rPr>
        <w:t>i</w:t>
      </w:r>
      <w:r w:rsidR="00DA3B6D">
        <w:rPr>
          <w:noProof/>
          <w:sz w:val="28"/>
          <w:szCs w:val="28"/>
          <w:lang w:val="en-US" w:eastAsia="en-US"/>
        </w:rPr>
        <w:t xml:space="preserve"> </w:t>
      </w:r>
      <w:r w:rsidR="008356D7">
        <w:rPr>
          <w:noProof/>
          <w:sz w:val="28"/>
          <w:szCs w:val="28"/>
          <w:lang w:eastAsia="en-US"/>
        </w:rPr>
        <w:t>+</w:t>
      </w:r>
      <w:r w:rsidR="00DA3B6D">
        <w:rPr>
          <w:noProof/>
          <w:sz w:val="28"/>
          <w:szCs w:val="28"/>
          <w:lang w:val="en-US" w:eastAsia="en-US"/>
        </w:rPr>
        <w:t xml:space="preserve"> 1].</w:t>
      </w:r>
      <w:r w:rsidR="00DA3B6D" w:rsidRPr="00836A05">
        <w:rPr>
          <w:i/>
          <w:noProof/>
          <w:sz w:val="28"/>
          <w:szCs w:val="28"/>
          <w:lang w:val="en-US" w:eastAsia="en-US"/>
        </w:rPr>
        <w:t>x</w:t>
      </w:r>
      <w:r w:rsidR="00DA3B6D">
        <w:rPr>
          <w:noProof/>
          <w:sz w:val="28"/>
          <w:szCs w:val="28"/>
          <w:lang w:eastAsia="en-US"/>
        </w:rPr>
        <w:t xml:space="preserve"> </w:t>
      </w:r>
      <w:r w:rsidRPr="00F02E0F">
        <w:rPr>
          <w:noProof/>
          <w:sz w:val="28"/>
          <w:szCs w:val="28"/>
          <w:lang w:eastAsia="en-US"/>
        </w:rPr>
        <w:t>существует линия горизонта, высота которой равна максимальному элементу в</w:t>
      </w:r>
      <w:r>
        <w:rPr>
          <w:noProof/>
          <w:sz w:val="28"/>
          <w:szCs w:val="28"/>
          <w:lang w:eastAsia="en-US"/>
        </w:rPr>
        <w:t xml:space="preserve"> </w:t>
      </w:r>
      <w:r w:rsidR="00DA3B6D" w:rsidRPr="00F02E0F">
        <w:rPr>
          <w:i/>
          <w:iCs/>
          <w:noProof/>
          <w:sz w:val="28"/>
          <w:szCs w:val="28"/>
          <w:lang w:val="en-US" w:eastAsia="en-US"/>
        </w:rPr>
        <w:t>s</w:t>
      </w:r>
      <w:r w:rsidR="00DA3B6D">
        <w:rPr>
          <w:noProof/>
          <w:sz w:val="28"/>
          <w:szCs w:val="28"/>
          <w:lang w:eastAsia="en-US"/>
        </w:rPr>
        <w:t xml:space="preserve">, </w:t>
      </w:r>
      <w:r w:rsidRPr="00F02E0F">
        <w:rPr>
          <w:noProof/>
          <w:sz w:val="28"/>
          <w:szCs w:val="28"/>
          <w:lang w:eastAsia="en-US"/>
        </w:rPr>
        <w:t>то есть значению</w:t>
      </w:r>
      <w:r>
        <w:rPr>
          <w:noProof/>
          <w:sz w:val="28"/>
          <w:szCs w:val="28"/>
          <w:lang w:eastAsia="en-US"/>
        </w:rPr>
        <w:t xml:space="preserve"> </w:t>
      </w:r>
      <w:r w:rsidR="00DA3B6D">
        <w:rPr>
          <w:noProof/>
          <w:sz w:val="28"/>
          <w:szCs w:val="28"/>
          <w:lang w:val="en-US" w:eastAsia="en-US"/>
        </w:rPr>
        <w:t>*s.begin()</w:t>
      </w:r>
      <w:r w:rsidR="00DA3B6D">
        <w:rPr>
          <w:noProof/>
          <w:sz w:val="28"/>
          <w:szCs w:val="28"/>
          <w:lang w:eastAsia="en-US"/>
        </w:rPr>
        <w:t xml:space="preserve">. </w:t>
      </w:r>
    </w:p>
    <w:p w14:paraId="3D4DC23D" w14:textId="77777777" w:rsidR="00DA3B6D" w:rsidRPr="005E0DCF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6B216D95" w14:textId="77777777" w:rsidR="00DA3B6D" w:rsidRPr="005E0DCF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</w:t>
      </w:r>
      <w:r w:rsidRPr="005E0DCF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if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!</w:t>
      </w:r>
      <w:proofErr w:type="spellStart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s.empty</w:t>
      </w:r>
      <w:proofErr w:type="spellEnd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())</w:t>
      </w:r>
    </w:p>
    <w:p w14:paraId="7C75DBA5" w14:textId="77777777" w:rsidR="00DA3B6D" w:rsidRPr="005E0DCF" w:rsidRDefault="00DA3B6D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  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res += 1LL * 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*</w:t>
      </w:r>
      <w:proofErr w:type="spellStart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s.begin</w:t>
      </w:r>
      <w:proofErr w:type="spellEnd"/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() * (Event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[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i</w:t>
      </w:r>
      <w:r w:rsidR="008B0C5B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+</w:t>
      </w:r>
      <w:r w:rsidR="008B0C5B"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1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]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.x - Event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[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i</w:t>
      </w:r>
      <w:r w:rsidRPr="005E0DCF">
        <w:rPr>
          <w:rFonts w:ascii="Courier New" w:hAnsi="Courier New" w:cs="Courier New"/>
          <w:color w:val="008080"/>
          <w:sz w:val="22"/>
          <w:szCs w:val="22"/>
          <w:lang w:val="en-US" w:eastAsia="en-US"/>
        </w:rPr>
        <w:t>]</w:t>
      </w: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.x);</w:t>
      </w:r>
    </w:p>
    <w:p w14:paraId="50784625" w14:textId="77777777" w:rsidR="005E0DCF" w:rsidRPr="005E0DCF" w:rsidRDefault="005E0DC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5E0DCF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}</w:t>
      </w:r>
    </w:p>
    <w:p w14:paraId="3127E75D" w14:textId="77777777" w:rsidR="008E1568" w:rsidRPr="005E0DCF" w:rsidRDefault="008E1568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</w:p>
    <w:p w14:paraId="62E3A02B" w14:textId="77777777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A7228B">
        <w:rPr>
          <w:noProof/>
          <w:sz w:val="28"/>
          <w:szCs w:val="28"/>
          <w:lang w:eastAsia="en-US"/>
        </w:rPr>
        <w:t>Выводим искомую площадь.</w:t>
      </w:r>
    </w:p>
    <w:p w14:paraId="5184731A" w14:textId="77777777" w:rsidR="008E1568" w:rsidRPr="00A7228B" w:rsidRDefault="008E1568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61409259" w14:textId="77777777" w:rsidR="00DA0F9F" w:rsidRPr="00A7228B" w:rsidRDefault="00DA0F9F" w:rsidP="008356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printf(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"%lld\n"</w:t>
      </w:r>
      <w:r w:rsidRPr="00A7228B">
        <w:rPr>
          <w:rFonts w:ascii="Courier New" w:hAnsi="Courier New" w:cs="Courier New"/>
          <w:noProof/>
          <w:sz w:val="22"/>
          <w:szCs w:val="22"/>
        </w:rPr>
        <w:t>,res);</w:t>
      </w:r>
    </w:p>
    <w:p w14:paraId="053B3B60" w14:textId="77777777" w:rsidR="004177FD" w:rsidRPr="00A7228B" w:rsidRDefault="004177FD" w:rsidP="008356D7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en-US"/>
        </w:rPr>
      </w:pPr>
    </w:p>
    <w:p w14:paraId="4C617996" w14:textId="77777777" w:rsidR="001754B5" w:rsidRPr="00A7228B" w:rsidRDefault="001754B5" w:rsidP="008356D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A7228B">
        <w:rPr>
          <w:b/>
          <w:noProof/>
          <w:sz w:val="28"/>
          <w:szCs w:val="28"/>
          <w:lang w:eastAsia="en-US"/>
        </w:rPr>
        <w:t>Реализация при помощи дерева отрезков</w:t>
      </w:r>
    </w:p>
    <w:p w14:paraId="528253AC" w14:textId="0492BED0" w:rsidR="001754B5" w:rsidRPr="00A7228B" w:rsidRDefault="005D1118" w:rsidP="008356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5D1118">
        <w:rPr>
          <w:noProof/>
          <w:sz w:val="28"/>
          <w:szCs w:val="28"/>
          <w:lang w:eastAsia="en-US"/>
        </w:rPr>
        <w:t>Выполним сжатие координат абсцисс зданий с помощью отображения</w:t>
      </w:r>
      <w:r>
        <w:rPr>
          <w:noProof/>
          <w:sz w:val="28"/>
          <w:szCs w:val="28"/>
          <w:lang w:eastAsia="en-US"/>
        </w:rPr>
        <w:t xml:space="preserve"> </w:t>
      </w:r>
      <w:r w:rsidR="00345AF6" w:rsidRPr="005D1118">
        <w:rPr>
          <w:i/>
          <w:iCs/>
          <w:noProof/>
          <w:sz w:val="28"/>
          <w:szCs w:val="28"/>
          <w:lang w:eastAsia="en-US"/>
        </w:rPr>
        <w:t>mp</w:t>
      </w:r>
      <w:r w:rsidR="00862953" w:rsidRPr="00A7228B">
        <w:rPr>
          <w:noProof/>
          <w:sz w:val="28"/>
          <w:szCs w:val="28"/>
          <w:lang w:eastAsia="en-US"/>
        </w:rPr>
        <w:t xml:space="preserve"> (</w:t>
      </w:r>
      <w:r w:rsidRPr="005D1118">
        <w:rPr>
          <w:noProof/>
          <w:sz w:val="28"/>
          <w:szCs w:val="28"/>
          <w:lang w:eastAsia="en-US"/>
        </w:rPr>
        <w:t>например</w:t>
      </w:r>
      <w:r>
        <w:rPr>
          <w:noProof/>
          <w:sz w:val="28"/>
          <w:szCs w:val="28"/>
          <w:lang w:eastAsia="en-US"/>
        </w:rPr>
        <w:t xml:space="preserve">, </w:t>
      </w:r>
      <w:r w:rsidR="00862953" w:rsidRPr="00A7228B">
        <w:rPr>
          <w:noProof/>
          <w:sz w:val="28"/>
          <w:szCs w:val="28"/>
          <w:lang w:eastAsia="en-US"/>
        </w:rPr>
        <w:t>mp[2] = 1, mp[4] = 2 и так далее)</w:t>
      </w:r>
      <w:r w:rsidR="00345AF6" w:rsidRPr="00A7228B">
        <w:rPr>
          <w:noProof/>
          <w:sz w:val="28"/>
          <w:szCs w:val="28"/>
          <w:lang w:eastAsia="en-US"/>
        </w:rPr>
        <w:t xml:space="preserve">. </w:t>
      </w:r>
      <w:r w:rsidRPr="005D1118">
        <w:rPr>
          <w:noProof/>
          <w:sz w:val="28"/>
          <w:szCs w:val="28"/>
          <w:lang w:eastAsia="en-US"/>
        </w:rPr>
        <w:t>Затем построим дерево отрезков на диапазоне</w:t>
      </w:r>
      <w:r w:rsidRPr="005D1118">
        <w:rPr>
          <w:noProof/>
          <w:sz w:val="28"/>
          <w:szCs w:val="28"/>
          <w:lang w:eastAsia="en-US"/>
        </w:rPr>
        <w:t xml:space="preserve"> </w:t>
      </w:r>
      <w:r w:rsidR="00345AF6" w:rsidRPr="00A7228B">
        <w:rPr>
          <w:noProof/>
          <w:sz w:val="28"/>
          <w:szCs w:val="28"/>
          <w:lang w:eastAsia="en-US"/>
        </w:rPr>
        <w:t>[1..</w:t>
      </w:r>
      <w:r w:rsidR="00345AF6" w:rsidRPr="00A7228B">
        <w:rPr>
          <w:i/>
          <w:noProof/>
          <w:sz w:val="28"/>
          <w:szCs w:val="28"/>
          <w:lang w:eastAsia="en-US"/>
        </w:rPr>
        <w:t>len</w:t>
      </w:r>
      <w:r w:rsidR="00345AF6" w:rsidRPr="00A7228B">
        <w:rPr>
          <w:noProof/>
          <w:sz w:val="28"/>
          <w:szCs w:val="28"/>
          <w:lang w:eastAsia="en-US"/>
        </w:rPr>
        <w:t xml:space="preserve">], где </w:t>
      </w:r>
      <w:r w:rsidR="00345AF6" w:rsidRPr="00A7228B">
        <w:rPr>
          <w:i/>
          <w:noProof/>
          <w:sz w:val="28"/>
          <w:szCs w:val="28"/>
          <w:lang w:eastAsia="en-US"/>
        </w:rPr>
        <w:t>len</w:t>
      </w:r>
      <w:r w:rsidR="00345AF6" w:rsidRPr="00A7228B">
        <w:rPr>
          <w:noProof/>
          <w:sz w:val="28"/>
          <w:szCs w:val="28"/>
          <w:lang w:eastAsia="en-US"/>
        </w:rPr>
        <w:t xml:space="preserve"> ≤ </w:t>
      </w:r>
      <w:r w:rsidR="00345AF6" w:rsidRPr="00A7228B">
        <w:rPr>
          <w:noProof/>
          <w:sz w:val="28"/>
          <w:szCs w:val="28"/>
        </w:rPr>
        <w:t>40000.</w:t>
      </w:r>
    </w:p>
    <w:p w14:paraId="6CD0C1B4" w14:textId="77777777" w:rsidR="00345AF6" w:rsidRPr="00587591" w:rsidRDefault="00345AF6" w:rsidP="00345AF6">
      <w:pPr>
        <w:autoSpaceDE w:val="0"/>
        <w:autoSpaceDN w:val="0"/>
        <w:adjustRightInd w:val="0"/>
        <w:jc w:val="center"/>
        <w:rPr>
          <w:noProof/>
        </w:rPr>
      </w:pPr>
      <w:r w:rsidRPr="00587591">
        <w:rPr>
          <w:noProof/>
        </w:rPr>
        <w:object w:dxaOrig="11055" w:dyaOrig="3485" w14:anchorId="5EDE8B9C">
          <v:shape id="_x0000_i1027" type="#_x0000_t75" style="width:495.6pt;height:156.35pt" o:ole="">
            <v:imagedata r:id="rId10" o:title=""/>
          </v:shape>
          <o:OLEObject Type="Embed" ProgID="Visio.Drawing.11" ShapeID="_x0000_i1027" DrawAspect="Content" ObjectID="_1836848682" r:id="rId11"/>
        </w:object>
      </w:r>
    </w:p>
    <w:p w14:paraId="1FA3F687" w14:textId="77777777" w:rsidR="00345AF6" w:rsidRPr="00587591" w:rsidRDefault="00345AF6" w:rsidP="001754B5">
      <w:pPr>
        <w:autoSpaceDE w:val="0"/>
        <w:autoSpaceDN w:val="0"/>
        <w:adjustRightInd w:val="0"/>
        <w:ind w:firstLine="567"/>
        <w:jc w:val="both"/>
        <w:rPr>
          <w:noProof/>
        </w:rPr>
      </w:pPr>
    </w:p>
    <w:p w14:paraId="70354E50" w14:textId="2202BCB4" w:rsidR="00571B5D" w:rsidRPr="00571B5D" w:rsidRDefault="005D1118" w:rsidP="001754B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/>
        </w:rPr>
      </w:pPr>
      <w:r w:rsidRPr="005D1118">
        <w:rPr>
          <w:noProof/>
          <w:sz w:val="28"/>
          <w:szCs w:val="28"/>
          <w:lang w:eastAsia="en-US"/>
        </w:rPr>
        <w:t>Каждый лист дерева отрезков соответствует одному элементарному (неделимому)</w:t>
      </w:r>
      <w:r>
        <w:rPr>
          <w:noProof/>
          <w:sz w:val="28"/>
          <w:szCs w:val="28"/>
          <w:lang w:eastAsia="en-US"/>
        </w:rPr>
        <w:t xml:space="preserve"> </w:t>
      </w:r>
      <w:r w:rsidRPr="005D1118">
        <w:rPr>
          <w:noProof/>
          <w:sz w:val="28"/>
          <w:szCs w:val="28"/>
          <w:lang w:eastAsia="en-US"/>
        </w:rPr>
        <w:t>интервалу силуэта на горизонте. Например, вершина 1 соответствует интервалу</w:t>
      </w:r>
      <w:r w:rsidRPr="005D1118">
        <w:rPr>
          <w:noProof/>
          <w:sz w:val="28"/>
          <w:szCs w:val="28"/>
          <w:lang w:eastAsia="en-US"/>
        </w:rPr>
        <w:t xml:space="preserve"> </w:t>
      </w:r>
      <w:r w:rsidR="00571B5D">
        <w:rPr>
          <w:noProof/>
          <w:sz w:val="28"/>
          <w:szCs w:val="28"/>
        </w:rPr>
        <w:t>[2; 4]</w:t>
      </w:r>
      <w:r w:rsidR="00571B5D">
        <w:rPr>
          <w:noProof/>
          <w:sz w:val="28"/>
          <w:szCs w:val="28"/>
          <w:lang w:val="en-US"/>
        </w:rPr>
        <w:t xml:space="preserve">, </w:t>
      </w:r>
      <w:r w:rsidR="00571B5D">
        <w:rPr>
          <w:noProof/>
          <w:sz w:val="28"/>
          <w:szCs w:val="28"/>
        </w:rPr>
        <w:t xml:space="preserve">вершина </w:t>
      </w:r>
      <w:r w:rsidR="00571B5D">
        <w:rPr>
          <w:noProof/>
          <w:sz w:val="28"/>
          <w:szCs w:val="28"/>
          <w:lang w:val="en-US"/>
        </w:rPr>
        <w:t>2</w:t>
      </w:r>
      <w:r w:rsidR="00571B5D">
        <w:rPr>
          <w:noProof/>
          <w:sz w:val="28"/>
          <w:szCs w:val="28"/>
        </w:rPr>
        <w:t xml:space="preserve"> соответствует интервалу [</w:t>
      </w:r>
      <w:r w:rsidR="00571B5D">
        <w:rPr>
          <w:noProof/>
          <w:sz w:val="28"/>
          <w:szCs w:val="28"/>
          <w:lang w:val="en-US"/>
        </w:rPr>
        <w:t>4</w:t>
      </w:r>
      <w:r w:rsidR="00571B5D">
        <w:rPr>
          <w:noProof/>
          <w:sz w:val="28"/>
          <w:szCs w:val="28"/>
        </w:rPr>
        <w:t xml:space="preserve">; </w:t>
      </w:r>
      <w:r w:rsidR="00571B5D">
        <w:rPr>
          <w:noProof/>
          <w:sz w:val="28"/>
          <w:szCs w:val="28"/>
          <w:lang w:val="en-US"/>
        </w:rPr>
        <w:t>5</w:t>
      </w:r>
      <w:r w:rsidR="00571B5D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  <w:lang w:val="en-US"/>
        </w:rPr>
        <w:t xml:space="preserve">. </w:t>
      </w:r>
      <w:r w:rsidR="00571B5D">
        <w:rPr>
          <w:noProof/>
          <w:sz w:val="28"/>
          <w:szCs w:val="28"/>
        </w:rPr>
        <w:t xml:space="preserve">Тогда отрезок </w:t>
      </w:r>
      <w:r w:rsidR="00571B5D" w:rsidRPr="00A7228B">
        <w:rPr>
          <w:noProof/>
          <w:sz w:val="28"/>
          <w:szCs w:val="28"/>
        </w:rPr>
        <w:t>[</w:t>
      </w:r>
      <w:r w:rsidR="00571B5D" w:rsidRPr="00A7228B">
        <w:rPr>
          <w:i/>
          <w:noProof/>
          <w:sz w:val="28"/>
          <w:szCs w:val="28"/>
        </w:rPr>
        <w:t>a</w:t>
      </w:r>
      <w:r w:rsidR="00571B5D" w:rsidRPr="00A7228B">
        <w:rPr>
          <w:noProof/>
          <w:sz w:val="28"/>
          <w:szCs w:val="28"/>
        </w:rPr>
        <w:t xml:space="preserve">, </w:t>
      </w:r>
      <w:r w:rsidR="00571B5D" w:rsidRPr="00A7228B">
        <w:rPr>
          <w:i/>
          <w:noProof/>
          <w:sz w:val="28"/>
          <w:szCs w:val="28"/>
        </w:rPr>
        <w:t>b</w:t>
      </w:r>
      <w:r w:rsidR="00571B5D" w:rsidRPr="00A7228B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</w:rPr>
        <w:t xml:space="preserve"> </w:t>
      </w:r>
      <w:r w:rsidRPr="005D1118">
        <w:rPr>
          <w:noProof/>
          <w:sz w:val="28"/>
          <w:szCs w:val="28"/>
        </w:rPr>
        <w:t>покрывается вершинами дерева отрезков с индексами</w:t>
      </w:r>
      <w:r w:rsidRPr="005D1118">
        <w:rPr>
          <w:noProof/>
          <w:sz w:val="28"/>
          <w:szCs w:val="28"/>
        </w:rPr>
        <w:t xml:space="preserve"> </w:t>
      </w:r>
      <w:r w:rsidR="00571B5D" w:rsidRPr="00A7228B">
        <w:rPr>
          <w:noProof/>
          <w:sz w:val="28"/>
          <w:szCs w:val="28"/>
        </w:rPr>
        <w:t>[mp[</w:t>
      </w:r>
      <w:r w:rsidR="00571B5D" w:rsidRPr="00A7228B">
        <w:rPr>
          <w:i/>
          <w:noProof/>
          <w:sz w:val="28"/>
          <w:szCs w:val="28"/>
        </w:rPr>
        <w:t>a</w:t>
      </w:r>
      <w:r w:rsidR="00571B5D" w:rsidRPr="00A7228B">
        <w:rPr>
          <w:noProof/>
          <w:sz w:val="28"/>
          <w:szCs w:val="28"/>
        </w:rPr>
        <w:t>], mp[</w:t>
      </w:r>
      <w:r w:rsidR="00571B5D" w:rsidRPr="00A7228B">
        <w:rPr>
          <w:i/>
          <w:noProof/>
          <w:sz w:val="28"/>
          <w:szCs w:val="28"/>
        </w:rPr>
        <w:t>b</w:t>
      </w:r>
      <w:r w:rsidR="00571B5D" w:rsidRPr="00A7228B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  <w:lang w:val="en-US"/>
        </w:rPr>
        <w:t xml:space="preserve"> – 1</w:t>
      </w:r>
      <w:r w:rsidR="00571B5D" w:rsidRPr="00A7228B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</w:rPr>
        <w:t>. Например, отрезок [</w:t>
      </w:r>
      <w:r w:rsidR="00571B5D">
        <w:rPr>
          <w:noProof/>
          <w:sz w:val="28"/>
          <w:szCs w:val="28"/>
          <w:lang w:val="en-US"/>
        </w:rPr>
        <w:t>2</w:t>
      </w:r>
      <w:r w:rsidR="00571B5D">
        <w:rPr>
          <w:noProof/>
          <w:sz w:val="28"/>
          <w:szCs w:val="28"/>
        </w:rPr>
        <w:t xml:space="preserve">; </w:t>
      </w:r>
      <w:r w:rsidR="00571B5D">
        <w:rPr>
          <w:noProof/>
          <w:sz w:val="28"/>
          <w:szCs w:val="28"/>
          <w:lang w:val="en-US"/>
        </w:rPr>
        <w:t>5</w:t>
      </w:r>
      <w:r w:rsidR="00571B5D">
        <w:rPr>
          <w:noProof/>
          <w:sz w:val="28"/>
          <w:szCs w:val="28"/>
        </w:rPr>
        <w:t xml:space="preserve">] покрывается вершинами </w:t>
      </w:r>
      <w:r w:rsidR="00571B5D" w:rsidRPr="00A7228B">
        <w:rPr>
          <w:noProof/>
          <w:sz w:val="28"/>
          <w:szCs w:val="28"/>
        </w:rPr>
        <w:t>[mp[</w:t>
      </w:r>
      <w:r w:rsidR="00571B5D">
        <w:rPr>
          <w:noProof/>
          <w:sz w:val="28"/>
          <w:szCs w:val="28"/>
          <w:lang w:val="en-US"/>
        </w:rPr>
        <w:t>2</w:t>
      </w:r>
      <w:r w:rsidR="00571B5D" w:rsidRPr="00A7228B">
        <w:rPr>
          <w:noProof/>
          <w:sz w:val="28"/>
          <w:szCs w:val="28"/>
        </w:rPr>
        <w:t>], mp[</w:t>
      </w:r>
      <w:r w:rsidR="00571B5D">
        <w:rPr>
          <w:noProof/>
          <w:sz w:val="28"/>
          <w:szCs w:val="28"/>
          <w:lang w:val="en-US"/>
        </w:rPr>
        <w:t>5</w:t>
      </w:r>
      <w:r w:rsidR="00571B5D" w:rsidRPr="00A7228B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  <w:lang w:val="en-US"/>
        </w:rPr>
        <w:t xml:space="preserve"> – 1</w:t>
      </w:r>
      <w:r w:rsidR="00571B5D" w:rsidRPr="00A7228B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  <w:lang w:val="en-US"/>
        </w:rPr>
        <w:t xml:space="preserve"> = </w:t>
      </w:r>
      <w:r w:rsidR="00571B5D" w:rsidRPr="00A7228B">
        <w:rPr>
          <w:noProof/>
          <w:sz w:val="28"/>
          <w:szCs w:val="28"/>
        </w:rPr>
        <w:t>[</w:t>
      </w:r>
      <w:r w:rsidR="00571B5D">
        <w:rPr>
          <w:noProof/>
          <w:sz w:val="28"/>
          <w:szCs w:val="28"/>
          <w:lang w:val="en-US"/>
        </w:rPr>
        <w:t>1</w:t>
      </w:r>
      <w:r w:rsidR="00571B5D" w:rsidRPr="00A7228B">
        <w:rPr>
          <w:noProof/>
          <w:sz w:val="28"/>
          <w:szCs w:val="28"/>
        </w:rPr>
        <w:t xml:space="preserve">, </w:t>
      </w:r>
      <w:r w:rsidR="00571B5D">
        <w:rPr>
          <w:noProof/>
          <w:sz w:val="28"/>
          <w:szCs w:val="28"/>
          <w:lang w:val="en-US"/>
        </w:rPr>
        <w:t>2</w:t>
      </w:r>
      <w:r w:rsidR="00571B5D" w:rsidRPr="00A7228B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  <w:lang w:val="en-US"/>
        </w:rPr>
        <w:t>.</w:t>
      </w:r>
    </w:p>
    <w:p w14:paraId="480A58E2" w14:textId="71522214" w:rsidR="00EC4142" w:rsidRPr="00A7228B" w:rsidRDefault="00EC4142" w:rsidP="001754B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7228B">
        <w:rPr>
          <w:noProof/>
          <w:sz w:val="28"/>
          <w:szCs w:val="28"/>
        </w:rPr>
        <w:t>Для каждого здания на отрезке [</w:t>
      </w:r>
      <w:r w:rsidRPr="00A7228B">
        <w:rPr>
          <w:i/>
          <w:noProof/>
          <w:sz w:val="28"/>
          <w:szCs w:val="28"/>
        </w:rPr>
        <w:t>a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A7228B">
        <w:rPr>
          <w:noProof/>
          <w:sz w:val="28"/>
          <w:szCs w:val="28"/>
        </w:rPr>
        <w:t xml:space="preserve">, </w:t>
      </w:r>
      <w:r w:rsidRPr="00A7228B">
        <w:rPr>
          <w:i/>
          <w:noProof/>
          <w:sz w:val="28"/>
          <w:szCs w:val="28"/>
        </w:rPr>
        <w:t>b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A7228B">
        <w:rPr>
          <w:noProof/>
          <w:sz w:val="28"/>
          <w:szCs w:val="28"/>
        </w:rPr>
        <w:t xml:space="preserve">] </w:t>
      </w:r>
      <w:r w:rsidR="005D1118" w:rsidRPr="005D1118">
        <w:rPr>
          <w:noProof/>
          <w:sz w:val="28"/>
          <w:szCs w:val="28"/>
        </w:rPr>
        <w:t>с высотой</w:t>
      </w:r>
      <w:r w:rsidRPr="00A7228B">
        <w:rPr>
          <w:noProof/>
          <w:sz w:val="28"/>
          <w:szCs w:val="28"/>
        </w:rPr>
        <w:t xml:space="preserve"> </w:t>
      </w:r>
      <w:r w:rsidRPr="00A7228B">
        <w:rPr>
          <w:i/>
          <w:noProof/>
          <w:sz w:val="28"/>
          <w:szCs w:val="28"/>
        </w:rPr>
        <w:t>h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A7228B">
        <w:rPr>
          <w:noProof/>
          <w:sz w:val="28"/>
          <w:szCs w:val="28"/>
        </w:rPr>
        <w:t xml:space="preserve"> увеличим на </w:t>
      </w:r>
      <w:r w:rsidRPr="00A7228B">
        <w:rPr>
          <w:i/>
          <w:noProof/>
          <w:sz w:val="28"/>
          <w:szCs w:val="28"/>
        </w:rPr>
        <w:t>h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A7228B">
        <w:rPr>
          <w:noProof/>
          <w:sz w:val="28"/>
          <w:szCs w:val="28"/>
        </w:rPr>
        <w:t xml:space="preserve"> </w:t>
      </w:r>
      <w:r w:rsidR="005D1118" w:rsidRPr="005D1118">
        <w:rPr>
          <w:noProof/>
          <w:sz w:val="28"/>
          <w:szCs w:val="28"/>
        </w:rPr>
        <w:t>значения дерева отрезков на интервале</w:t>
      </w:r>
      <w:r w:rsidRPr="00A7228B">
        <w:rPr>
          <w:noProof/>
          <w:sz w:val="28"/>
          <w:szCs w:val="28"/>
        </w:rPr>
        <w:t xml:space="preserve"> [mp[</w:t>
      </w:r>
      <w:r w:rsidRPr="00A7228B">
        <w:rPr>
          <w:i/>
          <w:noProof/>
          <w:sz w:val="28"/>
          <w:szCs w:val="28"/>
        </w:rPr>
        <w:t>a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A7228B">
        <w:rPr>
          <w:noProof/>
          <w:sz w:val="28"/>
          <w:szCs w:val="28"/>
        </w:rPr>
        <w:t>], mp[</w:t>
      </w:r>
      <w:r w:rsidRPr="00A7228B">
        <w:rPr>
          <w:i/>
          <w:noProof/>
          <w:sz w:val="28"/>
          <w:szCs w:val="28"/>
        </w:rPr>
        <w:t>b</w:t>
      </w:r>
      <w:r w:rsidRPr="00A7228B">
        <w:rPr>
          <w:i/>
          <w:noProof/>
          <w:sz w:val="28"/>
          <w:szCs w:val="28"/>
          <w:vertAlign w:val="subscript"/>
        </w:rPr>
        <w:t>i</w:t>
      </w:r>
      <w:r w:rsidRPr="00A7228B">
        <w:rPr>
          <w:noProof/>
          <w:sz w:val="28"/>
          <w:szCs w:val="28"/>
        </w:rPr>
        <w:t>]</w:t>
      </w:r>
      <w:r w:rsidR="00571B5D">
        <w:rPr>
          <w:noProof/>
          <w:sz w:val="28"/>
          <w:szCs w:val="28"/>
          <w:lang w:val="en-US"/>
        </w:rPr>
        <w:t xml:space="preserve"> – 1</w:t>
      </w:r>
      <w:r w:rsidRPr="00A7228B">
        <w:rPr>
          <w:noProof/>
          <w:sz w:val="28"/>
          <w:szCs w:val="28"/>
        </w:rPr>
        <w:t xml:space="preserve">]. </w:t>
      </w:r>
      <w:r w:rsidR="005D1118" w:rsidRPr="005D1118">
        <w:rPr>
          <w:noProof/>
          <w:sz w:val="28"/>
          <w:szCs w:val="28"/>
        </w:rPr>
        <w:t>При проталкивании значений в вершинах будем поддерживать максимум</w:t>
      </w:r>
      <w:r w:rsidRPr="00A7228B">
        <w:rPr>
          <w:noProof/>
          <w:sz w:val="28"/>
          <w:szCs w:val="28"/>
        </w:rPr>
        <w:t>:</w:t>
      </w:r>
    </w:p>
    <w:p w14:paraId="5000BFD3" w14:textId="77777777" w:rsidR="00345AF6" w:rsidRPr="00587591" w:rsidRDefault="00EC4142" w:rsidP="00EC4142">
      <w:pPr>
        <w:autoSpaceDE w:val="0"/>
        <w:autoSpaceDN w:val="0"/>
        <w:adjustRightInd w:val="0"/>
        <w:ind w:firstLine="567"/>
        <w:jc w:val="center"/>
        <w:rPr>
          <w:noProof/>
        </w:rPr>
      </w:pPr>
      <w:r w:rsidRPr="00587591">
        <w:rPr>
          <w:noProof/>
        </w:rPr>
        <w:object w:dxaOrig="8238" w:dyaOrig="2229" w14:anchorId="1A9EB910">
          <v:shape id="_x0000_i1028" type="#_x0000_t75" style="width:411.7pt;height:111.3pt" o:ole="">
            <v:imagedata r:id="rId12" o:title=""/>
          </v:shape>
          <o:OLEObject Type="Embed" ProgID="Visio.Drawing.11" ShapeID="_x0000_i1028" DrawAspect="Content" ObjectID="_1836848683" r:id="rId13"/>
        </w:object>
      </w:r>
    </w:p>
    <w:p w14:paraId="47CBE6CE" w14:textId="016D81AA" w:rsidR="00DE3681" w:rsidRPr="00A7228B" w:rsidRDefault="005D1118" w:rsidP="00DE368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5D1118">
        <w:rPr>
          <w:noProof/>
          <w:sz w:val="28"/>
          <w:szCs w:val="28"/>
          <w:lang w:eastAsia="en-US"/>
        </w:rPr>
        <w:t>Протолкнём все значения из внутренних вершин к листьям, после чего в листьях будут храниться высоты силуэта на соответствующих интервалах. Например, первый лист соответствует отрезку</w:t>
      </w:r>
      <w:r w:rsidR="00DE3681" w:rsidRPr="00A7228B">
        <w:rPr>
          <w:noProof/>
          <w:sz w:val="28"/>
          <w:szCs w:val="28"/>
          <w:lang w:eastAsia="en-US"/>
        </w:rPr>
        <w:t xml:space="preserve"> [2; 4] и содержит значение 1, второй лист соответствует отрезку [4; 5] и содержит значение 3 и так далее. </w:t>
      </w:r>
      <w:r w:rsidR="00B83526" w:rsidRPr="00B83526">
        <w:rPr>
          <w:noProof/>
          <w:sz w:val="28"/>
          <w:szCs w:val="28"/>
          <w:lang w:eastAsia="en-US"/>
        </w:rPr>
        <w:t xml:space="preserve">Последняя </w:t>
      </w:r>
      <w:r w:rsidR="00B83526" w:rsidRPr="00B83526">
        <w:rPr>
          <w:noProof/>
          <w:sz w:val="28"/>
          <w:szCs w:val="28"/>
          <w:lang w:eastAsia="en-US"/>
        </w:rPr>
        <w:lastRenderedPageBreak/>
        <w:t>вершина дерева отрезков не соответствует ни одному интервалу и является фиктивной</w:t>
      </w:r>
      <w:r w:rsidR="0042009C" w:rsidRPr="00A7228B">
        <w:rPr>
          <w:noProof/>
          <w:sz w:val="28"/>
          <w:szCs w:val="28"/>
          <w:lang w:eastAsia="en-US"/>
        </w:rPr>
        <w:t>.</w:t>
      </w:r>
    </w:p>
    <w:p w14:paraId="74624EEA" w14:textId="77777777" w:rsidR="00EC4142" w:rsidRPr="00587591" w:rsidRDefault="00CB0EC4" w:rsidP="00CB0EC4">
      <w:pPr>
        <w:autoSpaceDE w:val="0"/>
        <w:autoSpaceDN w:val="0"/>
        <w:adjustRightInd w:val="0"/>
        <w:jc w:val="center"/>
        <w:rPr>
          <w:noProof/>
        </w:rPr>
      </w:pPr>
      <w:r w:rsidRPr="00587591">
        <w:rPr>
          <w:noProof/>
        </w:rPr>
        <w:object w:dxaOrig="7955" w:dyaOrig="3703" w14:anchorId="562E6909">
          <v:shape id="_x0000_i1029" type="#_x0000_t75" style="width:397.55pt;height:185.1pt" o:ole="">
            <v:imagedata r:id="rId14" o:title=""/>
          </v:shape>
          <o:OLEObject Type="Embed" ProgID="Visio.Drawing.11" ShapeID="_x0000_i1029" DrawAspect="Content" ObjectID="_1836848684" r:id="rId15"/>
        </w:object>
      </w:r>
    </w:p>
    <w:p w14:paraId="7A7A5E4A" w14:textId="77777777" w:rsidR="00CB0EC4" w:rsidRPr="00A7228B" w:rsidRDefault="00CB0EC4" w:rsidP="001754B5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en-US"/>
        </w:rPr>
      </w:pPr>
    </w:p>
    <w:p w14:paraId="438043AE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#includ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&lt;cstdio&gt;</w:t>
      </w:r>
    </w:p>
    <w:p w14:paraId="2AB13B5C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#includ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&lt;cstring&gt;</w:t>
      </w:r>
    </w:p>
    <w:p w14:paraId="6C3F0765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#includ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&lt;set&gt;</w:t>
      </w:r>
    </w:p>
    <w:p w14:paraId="490B98C4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#includ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&lt;map&gt;</w:t>
      </w:r>
    </w:p>
    <w:p w14:paraId="5CF06068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#includ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&lt;vector&gt;</w:t>
      </w:r>
    </w:p>
    <w:p w14:paraId="0CAF616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#includ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&lt;algorithm&gt;</w:t>
      </w:r>
    </w:p>
    <w:p w14:paraId="3F3799C9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#defin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MAX 80010</w:t>
      </w:r>
    </w:p>
    <w:p w14:paraId="53137BCD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using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namespac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std;</w:t>
      </w:r>
    </w:p>
    <w:p w14:paraId="2D8141C3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2C4AAF5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SegTree[4*MAX];</w:t>
      </w:r>
    </w:p>
    <w:p w14:paraId="5DDF6007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vector&lt;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>&gt; a;</w:t>
      </w:r>
    </w:p>
    <w:p w14:paraId="5D73E361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map&lt;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>,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>&gt; mp;</w:t>
      </w:r>
    </w:p>
    <w:p w14:paraId="41E6DD39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i, n, l, r, h, len;</w:t>
      </w:r>
    </w:p>
    <w:p w14:paraId="50C1BD81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res;</w:t>
      </w:r>
    </w:p>
    <w:p w14:paraId="338FE9FC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struc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Building</w:t>
      </w:r>
    </w:p>
    <w:p w14:paraId="3310468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{</w:t>
      </w:r>
    </w:p>
    <w:p w14:paraId="126DBA87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left, right, height;</w:t>
      </w:r>
    </w:p>
    <w:p w14:paraId="16998398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} b[40010];</w:t>
      </w:r>
    </w:p>
    <w:p w14:paraId="1A5A1AB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DBE9BD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Push(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Vertex,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LeftPos,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Middle,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RightPos)</w:t>
      </w:r>
    </w:p>
    <w:p w14:paraId="646C7E8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{</w:t>
      </w:r>
    </w:p>
    <w:p w14:paraId="313E3C69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(SegTree[Vertex])</w:t>
      </w:r>
    </w:p>
    <w:p w14:paraId="3BA0534C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{</w:t>
      </w:r>
    </w:p>
    <w:p w14:paraId="10A86B9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SegTree[2*Vertex] = max(SegTree[2*Vertex],SegTree[Vertex]);</w:t>
      </w:r>
    </w:p>
    <w:p w14:paraId="2833752A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SegTree[2*Vertex+1] = max(SegTree[2*Vertex+1],SegTree[Vertex]);</w:t>
      </w:r>
    </w:p>
    <w:p w14:paraId="59229DC7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SegTree[Vertex] = 0;</w:t>
      </w:r>
    </w:p>
    <w:p w14:paraId="200BCD1C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}</w:t>
      </w:r>
    </w:p>
    <w:p w14:paraId="7FC881A3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}</w:t>
      </w:r>
    </w:p>
    <w:p w14:paraId="4A223B95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E54963A" w14:textId="77777777" w:rsid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Add(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Vertex,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LeftPos,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RightPos, </w:t>
      </w:r>
    </w:p>
    <w:p w14:paraId="2E13F368" w14:textId="77777777" w:rsidR="001754B5" w:rsidRPr="00A7228B" w:rsidRDefault="00A7228B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>
        <w:rPr>
          <w:rFonts w:ascii="Courier New" w:hAnsi="Courier New" w:cs="Courier New"/>
          <w:noProof/>
          <w:sz w:val="22"/>
          <w:szCs w:val="22"/>
          <w:lang w:val="en-US"/>
        </w:rPr>
        <w:t xml:space="preserve">         </w:t>
      </w:r>
      <w:r w:rsidR="001754B5"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="001754B5" w:rsidRPr="00A7228B">
        <w:rPr>
          <w:rFonts w:ascii="Courier New" w:hAnsi="Courier New" w:cs="Courier New"/>
          <w:noProof/>
          <w:sz w:val="22"/>
          <w:szCs w:val="22"/>
        </w:rPr>
        <w:t xml:space="preserve"> Left, </w:t>
      </w:r>
      <w:r w:rsidR="001754B5"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="001754B5" w:rsidRPr="00A7228B">
        <w:rPr>
          <w:rFonts w:ascii="Courier New" w:hAnsi="Courier New" w:cs="Courier New"/>
          <w:noProof/>
          <w:sz w:val="22"/>
          <w:szCs w:val="22"/>
        </w:rPr>
        <w:t xml:space="preserve"> Right, </w:t>
      </w:r>
      <w:r w:rsidR="001754B5"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="001754B5" w:rsidRPr="00A7228B">
        <w:rPr>
          <w:rFonts w:ascii="Courier New" w:hAnsi="Courier New" w:cs="Courier New"/>
          <w:noProof/>
          <w:sz w:val="22"/>
          <w:szCs w:val="22"/>
        </w:rPr>
        <w:t xml:space="preserve"> x)</w:t>
      </w:r>
    </w:p>
    <w:p w14:paraId="4E6DA96F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{</w:t>
      </w:r>
    </w:p>
    <w:p w14:paraId="6009DA31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(Left &gt; Right)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A7228B">
        <w:rPr>
          <w:rFonts w:ascii="Courier New" w:hAnsi="Courier New" w:cs="Courier New"/>
          <w:noProof/>
          <w:sz w:val="22"/>
          <w:szCs w:val="22"/>
        </w:rPr>
        <w:t>;</w:t>
      </w:r>
    </w:p>
    <w:p w14:paraId="750485F4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((LeftPos == Left) &amp;&amp; (RightPos == Right))</w:t>
      </w:r>
    </w:p>
    <w:p w14:paraId="4993E105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SegTree[Vertex] = max(SegTree[Vertex],x);</w:t>
      </w:r>
    </w:p>
    <w:p w14:paraId="492C4E9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</w:p>
    <w:p w14:paraId="43CECAAC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{</w:t>
      </w:r>
    </w:p>
    <w:p w14:paraId="6F41F296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Middle = (LeftPos + RightPos) / 2;</w:t>
      </w:r>
    </w:p>
    <w:p w14:paraId="500456FB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Push(Vertex,LeftPos,Middle,RightPos);</w:t>
      </w:r>
    </w:p>
    <w:p w14:paraId="5189CA0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E1754A4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lastRenderedPageBreak/>
        <w:t xml:space="preserve">    Add(2*Vertex, LeftPos, Middle, Left, min(Middle,Right), x);</w:t>
      </w:r>
    </w:p>
    <w:p w14:paraId="5016EDF8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Add(2*Vertex+1, Middle+1, RightPos, max(Left,Middle+1), Right, x);</w:t>
      </w:r>
    </w:p>
    <w:p w14:paraId="1AB42D7F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}</w:t>
      </w:r>
    </w:p>
    <w:p w14:paraId="0D4211EB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}</w:t>
      </w:r>
    </w:p>
    <w:p w14:paraId="3AB6215D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82AC114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Count(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Vertex,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LeftPos,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RightPos) </w:t>
      </w:r>
    </w:p>
    <w:p w14:paraId="1B3E035F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{</w:t>
      </w:r>
    </w:p>
    <w:p w14:paraId="35140497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(LeftPos == RightPos) </w:t>
      </w:r>
    </w:p>
    <w:p w14:paraId="5C00EDB8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1LL * SegTree[Vertex] * (a[LeftPos+1] - a[LeftPos]);</w:t>
      </w:r>
    </w:p>
    <w:p w14:paraId="2AAC9605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</w:t>
      </w:r>
    </w:p>
    <w:p w14:paraId="3A04000E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{</w:t>
      </w:r>
    </w:p>
    <w:p w14:paraId="4682E271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Middle = (LeftPos + RightPos) / 2;</w:t>
      </w:r>
    </w:p>
    <w:p w14:paraId="2635DC39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Push(Vertex,LeftPos,Middle,RightPos);</w:t>
      </w:r>
    </w:p>
    <w:p w14:paraId="7B4E420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44735A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Count(2*Vertex, LeftPos, Middle) +</w:t>
      </w:r>
    </w:p>
    <w:p w14:paraId="3AE0E80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       Count(2*Vertex+1, Middle+1, RightPos);</w:t>
      </w:r>
    </w:p>
    <w:p w14:paraId="613166FF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}</w:t>
      </w:r>
    </w:p>
    <w:p w14:paraId="3F492F69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}</w:t>
      </w:r>
    </w:p>
    <w:p w14:paraId="75ACA2C3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AED07F3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main(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A7228B">
        <w:rPr>
          <w:rFonts w:ascii="Courier New" w:hAnsi="Courier New" w:cs="Courier New"/>
          <w:noProof/>
          <w:sz w:val="22"/>
          <w:szCs w:val="22"/>
        </w:rPr>
        <w:t>)</w:t>
      </w:r>
    </w:p>
    <w:p w14:paraId="7256F1E1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{</w:t>
      </w:r>
    </w:p>
    <w:p w14:paraId="0C8A47A4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scanf(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"%d"</w:t>
      </w:r>
      <w:r w:rsidRPr="00A7228B">
        <w:rPr>
          <w:rFonts w:ascii="Courier New" w:hAnsi="Courier New" w:cs="Courier New"/>
          <w:noProof/>
          <w:sz w:val="22"/>
          <w:szCs w:val="22"/>
        </w:rPr>
        <w:t>,&amp;n);</w:t>
      </w:r>
    </w:p>
    <w:p w14:paraId="2FEB1EA5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memset(SegTree,0,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sizeof</w:t>
      </w:r>
      <w:r w:rsidRPr="00A7228B">
        <w:rPr>
          <w:rFonts w:ascii="Courier New" w:hAnsi="Courier New" w:cs="Courier New"/>
          <w:noProof/>
          <w:sz w:val="22"/>
          <w:szCs w:val="22"/>
        </w:rPr>
        <w:t>(SegTree));</w:t>
      </w:r>
    </w:p>
    <w:p w14:paraId="6A035F07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set&lt;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7228B">
        <w:rPr>
          <w:rFonts w:ascii="Courier New" w:hAnsi="Courier New" w:cs="Courier New"/>
          <w:noProof/>
          <w:sz w:val="22"/>
          <w:szCs w:val="22"/>
        </w:rPr>
        <w:t>&gt; s;</w:t>
      </w:r>
    </w:p>
    <w:p w14:paraId="1E618D8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A7228B">
        <w:rPr>
          <w:rFonts w:ascii="Courier New" w:hAnsi="Courier New" w:cs="Courier New"/>
          <w:noProof/>
          <w:sz w:val="22"/>
          <w:szCs w:val="22"/>
        </w:rPr>
        <w:t>(i = 1; i &lt;= n; i++)</w:t>
      </w:r>
    </w:p>
    <w:p w14:paraId="1F7E27F1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{</w:t>
      </w:r>
    </w:p>
    <w:p w14:paraId="45CF041E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scanf(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"%d %d %d"</w:t>
      </w:r>
      <w:r w:rsidRPr="00A7228B">
        <w:rPr>
          <w:rFonts w:ascii="Courier New" w:hAnsi="Courier New" w:cs="Courier New"/>
          <w:noProof/>
          <w:sz w:val="22"/>
          <w:szCs w:val="22"/>
        </w:rPr>
        <w:t>,&amp;b[i].left,&amp;b[i].right,&amp;b[i].height);</w:t>
      </w:r>
    </w:p>
    <w:p w14:paraId="31DDDC4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s.insert(b[i].left); s.insert(b[i].right);</w:t>
      </w:r>
    </w:p>
    <w:p w14:paraId="2757459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}</w:t>
      </w:r>
    </w:p>
    <w:p w14:paraId="5A1475A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len = s.size(); a.resize(len+2);</w:t>
      </w:r>
    </w:p>
    <w:p w14:paraId="5DF1BD43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copy(s.begin(),s.end(),a.begin()+1);</w:t>
      </w:r>
    </w:p>
    <w:p w14:paraId="1DF6A562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A7228B">
        <w:rPr>
          <w:rFonts w:ascii="Courier New" w:hAnsi="Courier New" w:cs="Courier New"/>
          <w:noProof/>
          <w:sz w:val="22"/>
          <w:szCs w:val="22"/>
        </w:rPr>
        <w:t>(i = 1; i &lt;= len; i++) mp[a[i]] = i;</w:t>
      </w:r>
    </w:p>
    <w:p w14:paraId="1A33659D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0CDF6AD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A7228B">
        <w:rPr>
          <w:rFonts w:ascii="Courier New" w:hAnsi="Courier New" w:cs="Courier New"/>
          <w:noProof/>
          <w:sz w:val="22"/>
          <w:szCs w:val="22"/>
        </w:rPr>
        <w:t>(i = 1; i &lt;= n; i++)</w:t>
      </w:r>
    </w:p>
    <w:p w14:paraId="387D1EFE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  Add(1,1,len,mp[b[i].left],mp[b[i].right]-1,b[i].height);</w:t>
      </w:r>
    </w:p>
    <w:p w14:paraId="331ACF70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694DB5F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res = Count(1,1,len);</w:t>
      </w:r>
    </w:p>
    <w:p w14:paraId="37B0A3A1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printf(</w:t>
      </w:r>
      <w:r w:rsidRPr="00A7228B">
        <w:rPr>
          <w:rFonts w:ascii="Courier New" w:hAnsi="Courier New" w:cs="Courier New"/>
          <w:noProof/>
          <w:color w:val="800000"/>
          <w:sz w:val="22"/>
          <w:szCs w:val="22"/>
        </w:rPr>
        <w:t>"%lld\n"</w:t>
      </w:r>
      <w:r w:rsidRPr="00A7228B">
        <w:rPr>
          <w:rFonts w:ascii="Courier New" w:hAnsi="Courier New" w:cs="Courier New"/>
          <w:noProof/>
          <w:sz w:val="22"/>
          <w:szCs w:val="22"/>
        </w:rPr>
        <w:t>,res);</w:t>
      </w:r>
    </w:p>
    <w:p w14:paraId="0E822258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A7228B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A7228B">
        <w:rPr>
          <w:rFonts w:ascii="Courier New" w:hAnsi="Courier New" w:cs="Courier New"/>
          <w:noProof/>
          <w:sz w:val="22"/>
          <w:szCs w:val="22"/>
        </w:rPr>
        <w:t xml:space="preserve"> 0;</w:t>
      </w:r>
    </w:p>
    <w:p w14:paraId="316C4F0E" w14:textId="77777777" w:rsidR="001754B5" w:rsidRPr="00A7228B" w:rsidRDefault="001754B5" w:rsidP="001754B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7228B">
        <w:rPr>
          <w:rFonts w:ascii="Courier New" w:hAnsi="Courier New" w:cs="Courier New"/>
          <w:noProof/>
          <w:sz w:val="22"/>
          <w:szCs w:val="22"/>
        </w:rPr>
        <w:t>}</w:t>
      </w:r>
    </w:p>
    <w:p w14:paraId="232191B2" w14:textId="77777777" w:rsidR="001754B5" w:rsidRPr="00A7228B" w:rsidRDefault="001754B5" w:rsidP="00BE796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eastAsia="en-US"/>
        </w:rPr>
      </w:pPr>
    </w:p>
    <w:sectPr w:rsidR="001754B5" w:rsidRPr="00A7228B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3B0387"/>
    <w:multiLevelType w:val="multilevel"/>
    <w:tmpl w:val="224E83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9853BAB"/>
    <w:multiLevelType w:val="hybridMultilevel"/>
    <w:tmpl w:val="BB0430A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FAA4A57"/>
    <w:multiLevelType w:val="multilevel"/>
    <w:tmpl w:val="3FBC8C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6532E0E"/>
    <w:multiLevelType w:val="hybridMultilevel"/>
    <w:tmpl w:val="0492CEE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365983849">
    <w:abstractNumId w:val="2"/>
  </w:num>
  <w:num w:numId="2" w16cid:durableId="837766172">
    <w:abstractNumId w:val="1"/>
  </w:num>
  <w:num w:numId="3" w16cid:durableId="854001402">
    <w:abstractNumId w:val="0"/>
  </w:num>
  <w:num w:numId="4" w16cid:durableId="2708182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13ED5"/>
    <w:rsid w:val="00024DB9"/>
    <w:rsid w:val="0005340E"/>
    <w:rsid w:val="000723FF"/>
    <w:rsid w:val="00084951"/>
    <w:rsid w:val="00091189"/>
    <w:rsid w:val="0015151E"/>
    <w:rsid w:val="001610E3"/>
    <w:rsid w:val="001754B5"/>
    <w:rsid w:val="00190DA6"/>
    <w:rsid w:val="001D0863"/>
    <w:rsid w:val="001D6E92"/>
    <w:rsid w:val="001F08EA"/>
    <w:rsid w:val="00201F17"/>
    <w:rsid w:val="002860BA"/>
    <w:rsid w:val="002A187E"/>
    <w:rsid w:val="002B1C8F"/>
    <w:rsid w:val="002B2687"/>
    <w:rsid w:val="00312334"/>
    <w:rsid w:val="00314DFB"/>
    <w:rsid w:val="003202FD"/>
    <w:rsid w:val="00337335"/>
    <w:rsid w:val="00345AF6"/>
    <w:rsid w:val="00374E7C"/>
    <w:rsid w:val="003C36B4"/>
    <w:rsid w:val="003D6CEE"/>
    <w:rsid w:val="004116FC"/>
    <w:rsid w:val="004177FD"/>
    <w:rsid w:val="0042009C"/>
    <w:rsid w:val="00427F03"/>
    <w:rsid w:val="00435EA7"/>
    <w:rsid w:val="00437BA3"/>
    <w:rsid w:val="004B7F46"/>
    <w:rsid w:val="004C5A6D"/>
    <w:rsid w:val="004D3AFD"/>
    <w:rsid w:val="004D7F5F"/>
    <w:rsid w:val="004E0B8B"/>
    <w:rsid w:val="004F0129"/>
    <w:rsid w:val="005178E3"/>
    <w:rsid w:val="0054468E"/>
    <w:rsid w:val="00563521"/>
    <w:rsid w:val="00571B5D"/>
    <w:rsid w:val="00582A36"/>
    <w:rsid w:val="00587591"/>
    <w:rsid w:val="00593636"/>
    <w:rsid w:val="005A10FF"/>
    <w:rsid w:val="005D1118"/>
    <w:rsid w:val="005E0DCF"/>
    <w:rsid w:val="005E5006"/>
    <w:rsid w:val="00651696"/>
    <w:rsid w:val="006676EC"/>
    <w:rsid w:val="006A310F"/>
    <w:rsid w:val="006B4BBB"/>
    <w:rsid w:val="00763B17"/>
    <w:rsid w:val="007643C8"/>
    <w:rsid w:val="007900EA"/>
    <w:rsid w:val="007A686A"/>
    <w:rsid w:val="007A7230"/>
    <w:rsid w:val="007B1EC9"/>
    <w:rsid w:val="007B2B00"/>
    <w:rsid w:val="007C78C1"/>
    <w:rsid w:val="007D663F"/>
    <w:rsid w:val="008356D7"/>
    <w:rsid w:val="00836A05"/>
    <w:rsid w:val="00856FDF"/>
    <w:rsid w:val="00860AC5"/>
    <w:rsid w:val="00862953"/>
    <w:rsid w:val="008913CB"/>
    <w:rsid w:val="008A0C65"/>
    <w:rsid w:val="008B0C5B"/>
    <w:rsid w:val="008B1611"/>
    <w:rsid w:val="008D7716"/>
    <w:rsid w:val="008E1568"/>
    <w:rsid w:val="00902783"/>
    <w:rsid w:val="00921D70"/>
    <w:rsid w:val="009375F5"/>
    <w:rsid w:val="00947BA5"/>
    <w:rsid w:val="009902D4"/>
    <w:rsid w:val="009A5C45"/>
    <w:rsid w:val="009B30C4"/>
    <w:rsid w:val="009B6127"/>
    <w:rsid w:val="009D0C05"/>
    <w:rsid w:val="009D3AEE"/>
    <w:rsid w:val="009E4FC8"/>
    <w:rsid w:val="009E53E9"/>
    <w:rsid w:val="00A47106"/>
    <w:rsid w:val="00A50D25"/>
    <w:rsid w:val="00A647A8"/>
    <w:rsid w:val="00A7228B"/>
    <w:rsid w:val="00A95786"/>
    <w:rsid w:val="00AD5F04"/>
    <w:rsid w:val="00AF377F"/>
    <w:rsid w:val="00AF47E6"/>
    <w:rsid w:val="00B01199"/>
    <w:rsid w:val="00B03ACC"/>
    <w:rsid w:val="00B20C47"/>
    <w:rsid w:val="00B271B0"/>
    <w:rsid w:val="00B55932"/>
    <w:rsid w:val="00B629D1"/>
    <w:rsid w:val="00B83526"/>
    <w:rsid w:val="00BE236D"/>
    <w:rsid w:val="00BE796E"/>
    <w:rsid w:val="00BF1188"/>
    <w:rsid w:val="00BF1DE1"/>
    <w:rsid w:val="00BF3B91"/>
    <w:rsid w:val="00C3334C"/>
    <w:rsid w:val="00C3540E"/>
    <w:rsid w:val="00C446BC"/>
    <w:rsid w:val="00C4652E"/>
    <w:rsid w:val="00C52D2D"/>
    <w:rsid w:val="00C549D2"/>
    <w:rsid w:val="00CA6B7A"/>
    <w:rsid w:val="00CB0EC4"/>
    <w:rsid w:val="00CB28F2"/>
    <w:rsid w:val="00CD13E7"/>
    <w:rsid w:val="00CD5B6C"/>
    <w:rsid w:val="00CE6C4B"/>
    <w:rsid w:val="00D1464F"/>
    <w:rsid w:val="00D84AB9"/>
    <w:rsid w:val="00D93073"/>
    <w:rsid w:val="00DA0F9F"/>
    <w:rsid w:val="00DA193B"/>
    <w:rsid w:val="00DA3B6D"/>
    <w:rsid w:val="00DA7696"/>
    <w:rsid w:val="00DC26A9"/>
    <w:rsid w:val="00DE3681"/>
    <w:rsid w:val="00DF4EED"/>
    <w:rsid w:val="00E13FF7"/>
    <w:rsid w:val="00E1487C"/>
    <w:rsid w:val="00E1536A"/>
    <w:rsid w:val="00E234AF"/>
    <w:rsid w:val="00E50B84"/>
    <w:rsid w:val="00E5612A"/>
    <w:rsid w:val="00E64708"/>
    <w:rsid w:val="00E66A5C"/>
    <w:rsid w:val="00E66EF5"/>
    <w:rsid w:val="00E84DE7"/>
    <w:rsid w:val="00E915CC"/>
    <w:rsid w:val="00EA4136"/>
    <w:rsid w:val="00EB578F"/>
    <w:rsid w:val="00EC1261"/>
    <w:rsid w:val="00EC4142"/>
    <w:rsid w:val="00ED1ED1"/>
    <w:rsid w:val="00ED6306"/>
    <w:rsid w:val="00F02E0F"/>
    <w:rsid w:val="00F13084"/>
    <w:rsid w:val="00F136E3"/>
    <w:rsid w:val="00F13DB9"/>
    <w:rsid w:val="00F468F2"/>
    <w:rsid w:val="00F71B4E"/>
    <w:rsid w:val="00F833BE"/>
    <w:rsid w:val="00F87550"/>
    <w:rsid w:val="00FD07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12B22B0"/>
  <w15:chartTrackingRefBased/>
  <w15:docId w15:val="{10FCCB27-2B90-49D5-9BF3-8B2768E24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7A723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A29721-3E95-4244-88BA-2AF67D239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6</Pages>
  <Words>1030</Words>
  <Characters>5876</Characters>
  <Application>Microsoft Office Word</Application>
  <DocSecurity>0</DocSecurity>
  <Lines>48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13</vt:lpstr>
      <vt:lpstr>113</vt:lpstr>
    </vt:vector>
  </TitlesOfParts>
  <Company/>
  <LinksUpToDate>false</LinksUpToDate>
  <CharactersWithSpaces>6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8</cp:revision>
  <dcterms:created xsi:type="dcterms:W3CDTF">2026-04-04T14:06:00Z</dcterms:created>
  <dcterms:modified xsi:type="dcterms:W3CDTF">2026-04-04T18:58:00Z</dcterms:modified>
</cp:coreProperties>
</file>